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8FA" w:rsidRDefault="002448FA" w:rsidP="00875D18">
      <w:bookmarkStart w:id="0" w:name="_Toc198088391"/>
      <w:bookmarkStart w:id="1" w:name="_Toc198088731"/>
      <w:bookmarkStart w:id="2" w:name="_Toc198088952"/>
      <w:bookmarkStart w:id="3" w:name="_Toc198088394"/>
      <w:bookmarkStart w:id="4" w:name="_Toc198088733"/>
      <w:bookmarkStart w:id="5" w:name="_Toc198088954"/>
      <w:bookmarkStart w:id="6" w:name="_Toc200628786"/>
      <w:r w:rsidRPr="00875D18">
        <w:rPr>
          <w:rFonts w:hint="eastAsia"/>
        </w:rPr>
        <w:t>基于</w:t>
      </w:r>
      <w:r w:rsidRPr="00875D18">
        <w:rPr>
          <w:rFonts w:hint="eastAsia"/>
        </w:rPr>
        <w:t>Web</w:t>
      </w:r>
      <w:r w:rsidRPr="00875D18">
        <w:rPr>
          <w:rFonts w:hint="eastAsia"/>
        </w:rPr>
        <w:t>的招聘管理系统</w:t>
      </w:r>
      <w:r>
        <w:rPr>
          <w:rFonts w:hint="eastAsia"/>
        </w:rPr>
        <w:t>的设计与实现</w:t>
      </w:r>
    </w:p>
    <w:p w:rsidR="00F57A0E" w:rsidRDefault="00F57A0E" w:rsidP="00875D18">
      <w:r>
        <w:br w:type="page"/>
      </w:r>
    </w:p>
    <w:p w:rsidR="00F57A0E" w:rsidRPr="0047109E" w:rsidRDefault="00F57A0E" w:rsidP="00F57A0E">
      <w:pPr>
        <w:jc w:val="center"/>
        <w:rPr>
          <w:rFonts w:ascii="黑体" w:eastAsia="黑体" w:hAnsi="黑体"/>
          <w:sz w:val="30"/>
          <w:szCs w:val="30"/>
        </w:rPr>
      </w:pPr>
      <w:bookmarkStart w:id="7" w:name="_Toc198088392"/>
      <w:bookmarkStart w:id="8" w:name="_Toc198088732"/>
      <w:bookmarkStart w:id="9" w:name="_Toc198088953"/>
      <w:bookmarkEnd w:id="0"/>
      <w:bookmarkEnd w:id="1"/>
      <w:bookmarkEnd w:id="2"/>
      <w:r w:rsidRPr="0047109E">
        <w:rPr>
          <w:rFonts w:ascii="黑体" w:eastAsia="黑体" w:hAnsi="黑体" w:hint="eastAsia"/>
          <w:sz w:val="30"/>
          <w:szCs w:val="30"/>
        </w:rPr>
        <w:lastRenderedPageBreak/>
        <w:t>摘要</w:t>
      </w:r>
    </w:p>
    <w:p w:rsidR="00F57A0E" w:rsidRPr="0047109E" w:rsidRDefault="00F57A0E" w:rsidP="00F57A0E">
      <w:pPr>
        <w:ind w:firstLineChars="200" w:firstLine="480"/>
        <w:rPr>
          <w:rFonts w:asciiTheme="majorEastAsia" w:eastAsiaTheme="majorEastAsia" w:hAnsiTheme="majorEastAsia"/>
          <w:sz w:val="24"/>
        </w:rPr>
      </w:pPr>
      <w:r w:rsidRPr="0047109E">
        <w:rPr>
          <w:rFonts w:asciiTheme="majorEastAsia" w:eastAsiaTheme="majorEastAsia" w:hAnsiTheme="majorEastAsia" w:hint="eastAsia"/>
          <w:sz w:val="24"/>
        </w:rPr>
        <w:t>21世纪，高新技术的超速发展和全球化的市场经济导致企业之间的竞争空前激烈，这种竞争归根结底是人才的竞争，谁能有效地管理和开发人力资源，谁就能掌握知识经济时代的生产力。</w:t>
      </w:r>
    </w:p>
    <w:p w:rsidR="00F57A0E" w:rsidRPr="0047109E" w:rsidRDefault="00F57A0E" w:rsidP="00F57A0E">
      <w:pPr>
        <w:ind w:firstLineChars="200" w:firstLine="480"/>
        <w:rPr>
          <w:rFonts w:asciiTheme="majorEastAsia" w:eastAsiaTheme="majorEastAsia" w:hAnsiTheme="majorEastAsia"/>
          <w:sz w:val="24"/>
        </w:rPr>
      </w:pPr>
      <w:r w:rsidRPr="0047109E">
        <w:rPr>
          <w:rFonts w:asciiTheme="majorEastAsia" w:eastAsiaTheme="majorEastAsia" w:hAnsiTheme="majorEastAsia" w:hint="eastAsia"/>
          <w:sz w:val="24"/>
        </w:rPr>
        <w:t>本文基于Web的人力资源管理系统的实现进行了研究。首先阐述了人力资源管理的重要地位、基本思想、发展趋势、新时期的一些主要特点等理论知识，分析了建立了基于Web的人力资源管理系统的必要性和可行性，然后对人力资源管理系统进行了需求分析和系统设计，探讨了人力资源管理系统的开发方法和实现技术。</w:t>
      </w:r>
    </w:p>
    <w:p w:rsidR="00F57A0E" w:rsidRPr="0047109E" w:rsidRDefault="00F57A0E" w:rsidP="00F57A0E">
      <w:pPr>
        <w:rPr>
          <w:rFonts w:asciiTheme="majorEastAsia" w:eastAsiaTheme="majorEastAsia" w:hAnsiTheme="majorEastAsia"/>
          <w:sz w:val="24"/>
        </w:rPr>
      </w:pPr>
      <w:r w:rsidRPr="0047109E">
        <w:rPr>
          <w:rFonts w:asciiTheme="majorEastAsia" w:eastAsiaTheme="majorEastAsia" w:hAnsiTheme="majorEastAsia" w:hint="eastAsia"/>
          <w:sz w:val="24"/>
        </w:rPr>
        <w:t>论文给出了基于Web的招聘管理系统开发实例。该实例实现了招聘管理的一些主要功能。主要包括招聘岗位管理、人才库管理、应聘简历管理等模块。不仅能代替日常招聘管理中一些的繁琐的工作，而且能充分利用Internet/Intranet快速地收集和发布信息，给基于Web的人力资源管理系统的开发提供了一个好的思路。</w:t>
      </w:r>
    </w:p>
    <w:p w:rsidR="00F57A0E" w:rsidRPr="0047109E" w:rsidRDefault="00F57A0E" w:rsidP="00F57A0E">
      <w:pPr>
        <w:rPr>
          <w:rFonts w:asciiTheme="minorEastAsia" w:eastAsiaTheme="minorEastAsia" w:hAnsiTheme="minorEastAsia"/>
          <w:sz w:val="24"/>
        </w:rPr>
      </w:pPr>
      <w:r w:rsidRPr="0047109E">
        <w:rPr>
          <w:rFonts w:hint="eastAsia"/>
          <w:b/>
          <w:sz w:val="24"/>
        </w:rPr>
        <w:t>关键词</w:t>
      </w:r>
      <w:r w:rsidRPr="00875D18">
        <w:rPr>
          <w:rFonts w:hint="eastAsia"/>
        </w:rPr>
        <w:t>：</w:t>
      </w:r>
      <w:r w:rsidRPr="0047109E">
        <w:rPr>
          <w:rFonts w:asciiTheme="minorEastAsia" w:eastAsiaTheme="minorEastAsia" w:hAnsiTheme="minorEastAsia" w:hint="eastAsia"/>
          <w:sz w:val="24"/>
        </w:rPr>
        <w:t>Web</w:t>
      </w:r>
      <w:r>
        <w:rPr>
          <w:rFonts w:asciiTheme="minorEastAsia" w:eastAsiaTheme="minorEastAsia" w:hAnsiTheme="minorEastAsia" w:hint="eastAsia"/>
          <w:sz w:val="24"/>
        </w:rPr>
        <w:t xml:space="preserve"> </w:t>
      </w:r>
      <w:r>
        <w:rPr>
          <w:rFonts w:asciiTheme="minorEastAsia" w:eastAsiaTheme="minorEastAsia" w:hAnsiTheme="minorEastAsia"/>
          <w:sz w:val="24"/>
        </w:rPr>
        <w:t xml:space="preserve"> </w:t>
      </w:r>
      <w:r w:rsidRPr="0047109E">
        <w:rPr>
          <w:rFonts w:asciiTheme="minorEastAsia" w:eastAsiaTheme="minorEastAsia" w:hAnsiTheme="minorEastAsia" w:hint="eastAsia"/>
          <w:sz w:val="24"/>
        </w:rPr>
        <w:t>人力资源管理系统</w:t>
      </w:r>
    </w:p>
    <w:p w:rsidR="00F57A0E" w:rsidRDefault="00F57A0E" w:rsidP="00875D18">
      <w:r>
        <w:br w:type="page"/>
      </w:r>
    </w:p>
    <w:bookmarkEnd w:id="7"/>
    <w:bookmarkEnd w:id="8"/>
    <w:bookmarkEnd w:id="9"/>
    <w:p w:rsidR="00F57A0E" w:rsidRPr="0047109E" w:rsidRDefault="00F57A0E" w:rsidP="00F57A0E">
      <w:pPr>
        <w:jc w:val="center"/>
        <w:rPr>
          <w:rFonts w:eastAsia="黑体"/>
          <w:b/>
          <w:sz w:val="30"/>
          <w:szCs w:val="30"/>
        </w:rPr>
      </w:pPr>
      <w:r w:rsidRPr="0047109E">
        <w:rPr>
          <w:rFonts w:eastAsia="黑体"/>
          <w:b/>
          <w:sz w:val="30"/>
          <w:szCs w:val="30"/>
        </w:rPr>
        <w:t>Abstract</w:t>
      </w:r>
    </w:p>
    <w:p w:rsidR="00F57A0E" w:rsidRPr="0047109E" w:rsidRDefault="00F57A0E" w:rsidP="00F57A0E">
      <w:pPr>
        <w:ind w:firstLineChars="200" w:firstLine="480"/>
        <w:rPr>
          <w:sz w:val="24"/>
        </w:rPr>
      </w:pPr>
      <w:r w:rsidRPr="0047109E">
        <w:rPr>
          <w:sz w:val="24"/>
        </w:rPr>
        <w:t>In</w:t>
      </w:r>
      <w:r w:rsidRPr="0047109E">
        <w:rPr>
          <w:rFonts w:hint="eastAsia"/>
          <w:sz w:val="24"/>
        </w:rPr>
        <w:t xml:space="preserve"> </w:t>
      </w:r>
      <w:r w:rsidRPr="0047109E">
        <w:rPr>
          <w:sz w:val="24"/>
        </w:rPr>
        <w:t>the</w:t>
      </w:r>
      <w:r w:rsidRPr="0047109E">
        <w:rPr>
          <w:rFonts w:hint="eastAsia"/>
          <w:sz w:val="24"/>
        </w:rPr>
        <w:t xml:space="preserve"> </w:t>
      </w:r>
      <w:r w:rsidRPr="0047109E">
        <w:rPr>
          <w:sz w:val="24"/>
        </w:rPr>
        <w:t>21st century</w:t>
      </w:r>
      <w:r w:rsidRPr="0047109E">
        <w:rPr>
          <w:rFonts w:hint="eastAsia"/>
          <w:sz w:val="24"/>
        </w:rPr>
        <w:t>,</w:t>
      </w:r>
      <w:r w:rsidRPr="0047109E">
        <w:rPr>
          <w:sz w:val="24"/>
        </w:rPr>
        <w:t>new</w:t>
      </w:r>
      <w:r w:rsidRPr="0047109E">
        <w:rPr>
          <w:rFonts w:hint="eastAsia"/>
          <w:sz w:val="24"/>
        </w:rPr>
        <w:t xml:space="preserve"> </w:t>
      </w:r>
      <w:r w:rsidRPr="0047109E">
        <w:rPr>
          <w:sz w:val="24"/>
        </w:rPr>
        <w:t>and advanced technology develop over the speed limit and market economy</w:t>
      </w:r>
      <w:r w:rsidRPr="0047109E">
        <w:rPr>
          <w:rFonts w:hint="eastAsia"/>
          <w:sz w:val="24"/>
        </w:rPr>
        <w:t xml:space="preserve"> </w:t>
      </w:r>
      <w:r w:rsidRPr="0047109E">
        <w:rPr>
          <w:sz w:val="24"/>
        </w:rPr>
        <w:t>is globalizing, which cause the competition among enterprises unprecedentedly fierce</w:t>
      </w:r>
      <w:r w:rsidRPr="0047109E">
        <w:rPr>
          <w:rFonts w:hint="eastAsia"/>
          <w:sz w:val="24"/>
        </w:rPr>
        <w:t>,</w:t>
      </w:r>
      <w:r w:rsidRPr="0047109E">
        <w:rPr>
          <w:sz w:val="24"/>
        </w:rPr>
        <w:t>the competition is the talents’one after all</w:t>
      </w:r>
      <w:r w:rsidRPr="0047109E">
        <w:rPr>
          <w:rFonts w:hint="eastAsia"/>
          <w:sz w:val="24"/>
        </w:rPr>
        <w:t>,</w:t>
      </w:r>
      <w:r w:rsidRPr="0047109E">
        <w:rPr>
          <w:sz w:val="24"/>
        </w:rPr>
        <w:t>who can manage and develop the human resources</w:t>
      </w:r>
      <w:r w:rsidRPr="0047109E">
        <w:rPr>
          <w:rFonts w:hint="eastAsia"/>
          <w:sz w:val="24"/>
        </w:rPr>
        <w:t xml:space="preserve"> </w:t>
      </w:r>
      <w:r w:rsidRPr="0047109E">
        <w:rPr>
          <w:sz w:val="24"/>
        </w:rPr>
        <w:t>effectively,who can grasp the productivity of the knowledge driven economical aera</w:t>
      </w:r>
      <w:r w:rsidRPr="0047109E">
        <w:rPr>
          <w:rFonts w:hint="eastAsia"/>
          <w:sz w:val="24"/>
        </w:rPr>
        <w:t>.</w:t>
      </w:r>
    </w:p>
    <w:p w:rsidR="00F57A0E" w:rsidRPr="0047109E" w:rsidRDefault="00F57A0E" w:rsidP="00F57A0E">
      <w:pPr>
        <w:ind w:firstLineChars="200" w:firstLine="480"/>
        <w:rPr>
          <w:sz w:val="24"/>
        </w:rPr>
      </w:pPr>
      <w:r w:rsidRPr="0047109E">
        <w:rPr>
          <w:sz w:val="24"/>
        </w:rPr>
        <w:t>The paper studies the realization of Web</w:t>
      </w:r>
      <w:r w:rsidRPr="0047109E">
        <w:rPr>
          <w:rFonts w:hint="eastAsia"/>
          <w:sz w:val="24"/>
        </w:rPr>
        <w:t>-</w:t>
      </w:r>
      <w:r w:rsidRPr="0047109E">
        <w:rPr>
          <w:sz w:val="24"/>
        </w:rPr>
        <w:t>based HRMS.Firstly explains some theory knowledge on</w:t>
      </w:r>
      <w:r w:rsidRPr="0047109E">
        <w:rPr>
          <w:rFonts w:hint="eastAsia"/>
          <w:sz w:val="24"/>
        </w:rPr>
        <w:t xml:space="preserve"> </w:t>
      </w:r>
      <w:r w:rsidRPr="0047109E">
        <w:rPr>
          <w:sz w:val="24"/>
        </w:rPr>
        <w:t>HRM</w:t>
      </w:r>
      <w:r w:rsidRPr="0047109E">
        <w:rPr>
          <w:rFonts w:hint="eastAsia"/>
          <w:sz w:val="24"/>
        </w:rPr>
        <w:t>,such as</w:t>
      </w:r>
      <w:r w:rsidRPr="0047109E">
        <w:rPr>
          <w:sz w:val="24"/>
        </w:rPr>
        <w:t xml:space="preserve"> its concept,development course,main role,some main characteristics of new period,and the influence that some new technologies such as Internet/Intranet bring to HRMS</w:t>
      </w:r>
      <w:r w:rsidRPr="0047109E">
        <w:rPr>
          <w:rFonts w:hint="eastAsia"/>
          <w:sz w:val="24"/>
        </w:rPr>
        <w:t xml:space="preserve">.And carries on demand analysis and system designs on HRMS.Probes into the development approach and </w:t>
      </w:r>
      <w:r w:rsidRPr="0047109E">
        <w:rPr>
          <w:sz w:val="24"/>
        </w:rPr>
        <w:t>realizing</w:t>
      </w:r>
      <w:r w:rsidRPr="0047109E">
        <w:rPr>
          <w:rFonts w:hint="eastAsia"/>
          <w:sz w:val="24"/>
        </w:rPr>
        <w:t xml:space="preserve"> technology of the HTMS.</w:t>
      </w:r>
    </w:p>
    <w:p w:rsidR="00F57A0E" w:rsidRPr="0047109E" w:rsidRDefault="00F57A0E" w:rsidP="00F57A0E">
      <w:pPr>
        <w:rPr>
          <w:sz w:val="24"/>
        </w:rPr>
      </w:pPr>
      <w:r w:rsidRPr="0047109E">
        <w:rPr>
          <w:rFonts w:hint="eastAsia"/>
          <w:sz w:val="24"/>
        </w:rPr>
        <w:t>The paper provides the Web-based recruitment administrative system instance,it realize some main functions of recruiting management module.Mainly include applying recruiting management posts,pool of management,management candidates curriculum vitae ,etc.It not only can replace some daily recruit management tedious jobs but also can fully utilize Internet/Intranet to collect and issue information fast.The instance gives a good way to develop Web-Based HRMS.</w:t>
      </w:r>
    </w:p>
    <w:p w:rsidR="00F57A0E" w:rsidRDefault="00F57A0E" w:rsidP="00F57A0E">
      <w:pPr>
        <w:pStyle w:val="af0"/>
        <w:numPr>
          <w:ilvl w:val="0"/>
          <w:numId w:val="7"/>
        </w:numPr>
        <w:ind w:firstLineChars="0"/>
        <w:sectPr w:rsidR="00F57A0E" w:rsidSect="00F57A0E">
          <w:headerReference w:type="default" r:id="rId8"/>
          <w:footerReference w:type="default" r:id="rId9"/>
          <w:pgSz w:w="11906" w:h="16838" w:code="9"/>
          <w:pgMar w:top="2268" w:right="1304" w:bottom="1418" w:left="1418" w:header="851" w:footer="992" w:gutter="0"/>
          <w:pgNumType w:fmt="upperRoman" w:start="1"/>
          <w:cols w:space="425"/>
          <w:docGrid w:type="linesAndChars" w:linePitch="312"/>
        </w:sectPr>
      </w:pPr>
      <w:r w:rsidRPr="00F57A0E">
        <w:rPr>
          <w:b/>
          <w:sz w:val="24"/>
        </w:rPr>
        <w:t>Key Words:</w:t>
      </w:r>
      <w:r w:rsidRPr="00F57A0E">
        <w:rPr>
          <w:rFonts w:hint="eastAsia"/>
          <w:sz w:val="24"/>
        </w:rPr>
        <w:t xml:space="preserve"> Web</w:t>
      </w:r>
      <w:r w:rsidRPr="00F57A0E">
        <w:rPr>
          <w:sz w:val="24"/>
        </w:rPr>
        <w:t xml:space="preserve">  </w:t>
      </w:r>
      <w:r w:rsidRPr="00F57A0E">
        <w:rPr>
          <w:rFonts w:hint="eastAsia"/>
          <w:sz w:val="24"/>
        </w:rPr>
        <w:t>Human Resource Managemen</w:t>
      </w:r>
    </w:p>
    <w:p w:rsidR="00B378E1" w:rsidRPr="00F57A0E" w:rsidRDefault="00B378E1" w:rsidP="00875D18"/>
    <w:p w:rsidR="00F42BC7" w:rsidRPr="00D356FA" w:rsidRDefault="00F42BC7" w:rsidP="00FD19DD">
      <w:pPr>
        <w:pStyle w:val="1"/>
      </w:pPr>
      <w:r w:rsidRPr="00D356FA">
        <w:rPr>
          <w:rFonts w:hint="eastAsia"/>
        </w:rPr>
        <w:t xml:space="preserve"> </w:t>
      </w:r>
      <w:r w:rsidRPr="00D356FA">
        <w:rPr>
          <w:rFonts w:hint="eastAsia"/>
        </w:rPr>
        <w:t>绪论</w:t>
      </w:r>
      <w:bookmarkEnd w:id="3"/>
      <w:bookmarkEnd w:id="4"/>
      <w:bookmarkEnd w:id="5"/>
      <w:bookmarkEnd w:id="6"/>
    </w:p>
    <w:p w:rsidR="00F42BC7" w:rsidRPr="0064434B" w:rsidRDefault="00F42BC7" w:rsidP="00FD19DD">
      <w:pPr>
        <w:pStyle w:val="2"/>
      </w:pPr>
      <w:bookmarkStart w:id="10" w:name="_Toc198088395"/>
      <w:bookmarkStart w:id="11" w:name="_Toc198088734"/>
      <w:bookmarkStart w:id="12" w:name="_Toc198088955"/>
      <w:bookmarkStart w:id="13" w:name="_Toc200628787"/>
      <w:r w:rsidRPr="0064434B">
        <w:rPr>
          <w:rFonts w:hint="eastAsia"/>
        </w:rPr>
        <w:t>本课题研究的背景</w:t>
      </w:r>
      <w:bookmarkEnd w:id="10"/>
      <w:bookmarkEnd w:id="11"/>
      <w:bookmarkEnd w:id="12"/>
      <w:bookmarkEnd w:id="13"/>
    </w:p>
    <w:p w:rsidR="009C624F" w:rsidRPr="00875D18" w:rsidRDefault="009C624F" w:rsidP="00875D18">
      <w:bookmarkStart w:id="14" w:name="_Toc200628812"/>
      <w:r w:rsidRPr="00875D18">
        <w:rPr>
          <w:rFonts w:hint="eastAsia"/>
        </w:rPr>
        <w:t>招聘工作是人力资源管理中不可或缺的一个重要环节，它是人力资源管理的第一关口。招聘管理是企业人力资源管理系统中的核心工作，担负着从经营战略和目标出发，为企业选人用人的重任。</w:t>
      </w:r>
    </w:p>
    <w:p w:rsidR="009C624F" w:rsidRPr="00875D18" w:rsidRDefault="009C624F" w:rsidP="00875D18">
      <w:r w:rsidRPr="00875D18">
        <w:rPr>
          <w:rFonts w:hint="eastAsia"/>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875D18">
        <w:rPr>
          <w:rFonts w:hint="eastAsia"/>
        </w:rPr>
        <w:t>Internet</w:t>
      </w:r>
      <w:r w:rsidRPr="00875D18">
        <w:rPr>
          <w:rFonts w:hint="eastAsia"/>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rsidR="009C624F" w:rsidRPr="00875D18" w:rsidRDefault="009C624F" w:rsidP="00875D18">
      <w:r w:rsidRPr="00875D18">
        <w:rPr>
          <w:rFonts w:hint="eastAsia"/>
        </w:rPr>
        <w:t>基于以上原因，本文在对基于</w:t>
      </w:r>
      <w:r w:rsidRPr="00875D18">
        <w:rPr>
          <w:rFonts w:hint="eastAsia"/>
        </w:rPr>
        <w:t>Web</w:t>
      </w:r>
      <w:r w:rsidRPr="00875D18">
        <w:rPr>
          <w:rFonts w:hint="eastAsia"/>
        </w:rPr>
        <w:t>的人力资源招聘管理系统的研究和实现中，选择招聘管理作为突破口，旨在对基于</w:t>
      </w:r>
      <w:r w:rsidRPr="00875D18">
        <w:rPr>
          <w:rFonts w:hint="eastAsia"/>
        </w:rPr>
        <w:t>Web</w:t>
      </w:r>
      <w:r w:rsidRPr="00875D18">
        <w:rPr>
          <w:rFonts w:hint="eastAsia"/>
        </w:rPr>
        <w:t>的招聘管理系统进行研究的同时，为基于</w:t>
      </w:r>
      <w:r w:rsidRPr="00875D18">
        <w:rPr>
          <w:rFonts w:hint="eastAsia"/>
        </w:rPr>
        <w:t>Web</w:t>
      </w:r>
      <w:r w:rsidRPr="00875D18">
        <w:rPr>
          <w:rFonts w:hint="eastAsia"/>
        </w:rPr>
        <w:t>的人力资源管理系统的实现进行有益的探索。</w:t>
      </w:r>
    </w:p>
    <w:p w:rsidR="009C624F" w:rsidRPr="0064434B" w:rsidRDefault="009C624F" w:rsidP="00FD19DD">
      <w:pPr>
        <w:pStyle w:val="2"/>
      </w:pPr>
      <w:bookmarkStart w:id="15" w:name="_Toc198088396"/>
      <w:bookmarkStart w:id="16" w:name="_Toc198088735"/>
      <w:bookmarkStart w:id="17" w:name="_Toc198088956"/>
      <w:bookmarkStart w:id="18" w:name="_Toc198105597"/>
      <w:bookmarkStart w:id="19" w:name="_Toc200616393"/>
      <w:bookmarkStart w:id="20" w:name="_Toc200872153"/>
      <w:bookmarkStart w:id="21" w:name="_Toc200872404"/>
      <w:bookmarkStart w:id="22" w:name="_Toc200873544"/>
      <w:bookmarkStart w:id="23" w:name="_Toc200873597"/>
      <w:bookmarkStart w:id="24" w:name="_Toc200956929"/>
      <w:bookmarkStart w:id="25" w:name="_Toc200957389"/>
      <w:bookmarkStart w:id="26" w:name="_Toc200972867"/>
      <w:bookmarkStart w:id="27" w:name="_Toc200972948"/>
      <w:bookmarkStart w:id="28" w:name="_Toc201030060"/>
      <w:bookmarkStart w:id="29" w:name="_Toc201122615"/>
      <w:bookmarkStart w:id="30" w:name="_Toc201124435"/>
      <w:bookmarkStart w:id="31" w:name="_Toc201124689"/>
      <w:r w:rsidRPr="0064434B">
        <w:rPr>
          <w:rFonts w:hint="eastAsia"/>
        </w:rPr>
        <w:t xml:space="preserve"> </w:t>
      </w:r>
      <w:r w:rsidRPr="0064434B">
        <w:rPr>
          <w:rFonts w:hint="eastAsia"/>
        </w:rPr>
        <w:t>本课题研究的意义</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9C624F" w:rsidRPr="00875D18" w:rsidRDefault="009C624F" w:rsidP="00875D18">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rsidR="009C624F" w:rsidRPr="0064434B" w:rsidRDefault="009C624F" w:rsidP="00FD19DD">
      <w:pPr>
        <w:pStyle w:val="2"/>
      </w:pPr>
      <w:bookmarkStart w:id="32" w:name="_Toc198088403"/>
      <w:bookmarkStart w:id="33" w:name="_Toc198088742"/>
      <w:bookmarkStart w:id="34" w:name="_Toc198088963"/>
      <w:bookmarkStart w:id="35" w:name="_Toc198105604"/>
      <w:bookmarkStart w:id="36" w:name="_Toc200616394"/>
      <w:bookmarkStart w:id="37" w:name="_Toc200872154"/>
      <w:bookmarkStart w:id="38" w:name="_Toc200872405"/>
      <w:bookmarkStart w:id="39" w:name="_Toc200873545"/>
      <w:bookmarkStart w:id="40" w:name="_Toc200873598"/>
      <w:bookmarkStart w:id="41" w:name="_Toc200956930"/>
      <w:bookmarkStart w:id="42" w:name="_Toc200957390"/>
      <w:bookmarkStart w:id="43" w:name="_Toc200972868"/>
      <w:bookmarkStart w:id="44" w:name="_Toc200972949"/>
      <w:bookmarkStart w:id="45" w:name="_Toc201030061"/>
      <w:bookmarkStart w:id="46" w:name="_Toc201122616"/>
      <w:bookmarkStart w:id="47" w:name="_Toc201124436"/>
      <w:bookmarkStart w:id="48" w:name="_Toc201124690"/>
      <w:r w:rsidRPr="0064434B">
        <w:rPr>
          <w:rFonts w:hint="eastAsia"/>
        </w:rPr>
        <w:t xml:space="preserve"> </w:t>
      </w:r>
      <w:r w:rsidRPr="0064434B">
        <w:rPr>
          <w:rFonts w:hint="eastAsia"/>
        </w:rPr>
        <w:t>本论文研究思路和所做的主要工作</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9C624F" w:rsidRPr="00875D18" w:rsidRDefault="009C624F" w:rsidP="00875D18">
      <w:r w:rsidRPr="00875D18">
        <w:rPr>
          <w:rFonts w:hint="eastAsia"/>
        </w:rPr>
        <w:t>随着企业将人力资源作为一种重要的战略资源，人力资源管理系统正得到越来越多客户的重视，同时随着</w:t>
      </w:r>
      <w:r w:rsidRPr="00875D18">
        <w:rPr>
          <w:rFonts w:hint="eastAsia"/>
        </w:rPr>
        <w:t>Internet/Intranet</w:t>
      </w:r>
      <w:r w:rsidRPr="00875D18">
        <w:rPr>
          <w:rFonts w:hint="eastAsia"/>
        </w:rPr>
        <w:t>技术的发展，人力资源管理也呈现出一些新的发展趋势。本文针对目前国内外的研究现状，运用</w:t>
      </w:r>
      <w:r w:rsidRPr="00875D18">
        <w:rPr>
          <w:rFonts w:hint="eastAsia"/>
        </w:rPr>
        <w:t>Jsp</w:t>
      </w:r>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rsidR="009C624F" w:rsidRPr="00875D18" w:rsidRDefault="009C624F" w:rsidP="00875D18">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rsidR="009C624F" w:rsidRPr="00875D18" w:rsidRDefault="009C624F" w:rsidP="00875D18">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rsidR="009C624F" w:rsidRPr="00875D18" w:rsidRDefault="009C624F" w:rsidP="00875D18">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rsidR="009C624F" w:rsidRPr="00875D18" w:rsidRDefault="009C624F" w:rsidP="00875D18">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rsidR="00B41FA2" w:rsidRPr="00AD3B39" w:rsidRDefault="00B41FA2" w:rsidP="00F57A0E">
      <w:pPr>
        <w:pStyle w:val="1"/>
      </w:pPr>
      <w:r w:rsidRPr="00AD3B39">
        <w:rPr>
          <w:rFonts w:hint="eastAsia"/>
        </w:rPr>
        <w:t xml:space="preserve"> </w:t>
      </w:r>
      <w:r w:rsidRPr="00AD3B39">
        <w:rPr>
          <w:rFonts w:hint="eastAsia"/>
        </w:rPr>
        <w:t>招聘管理系统的实现技术</w:t>
      </w:r>
      <w:bookmarkEnd w:id="14"/>
    </w:p>
    <w:p w:rsidR="00B41FA2" w:rsidRPr="00875D18" w:rsidRDefault="00B41FA2" w:rsidP="00875D18">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rsidR="00B41FA2" w:rsidRPr="0064434B" w:rsidRDefault="00B41FA2" w:rsidP="00FD19DD">
      <w:pPr>
        <w:pStyle w:val="2"/>
      </w:pPr>
      <w:bookmarkStart w:id="49" w:name="_Toc198088429"/>
      <w:bookmarkStart w:id="50" w:name="_Toc198088768"/>
      <w:bookmarkStart w:id="51" w:name="_Toc198088989"/>
      <w:bookmarkStart w:id="52" w:name="_Toc200628813"/>
      <w:r w:rsidRPr="0064434B">
        <w:rPr>
          <w:rFonts w:hint="eastAsia"/>
        </w:rPr>
        <w:t xml:space="preserve"> </w:t>
      </w:r>
      <w:r w:rsidRPr="0064434B">
        <w:rPr>
          <w:rFonts w:hint="eastAsia"/>
        </w:rPr>
        <w:t>使用</w:t>
      </w:r>
      <w:r w:rsidRPr="0064434B">
        <w:rPr>
          <w:rFonts w:hint="eastAsia"/>
        </w:rPr>
        <w:t>JAVA</w:t>
      </w:r>
      <w:r w:rsidRPr="0064434B">
        <w:rPr>
          <w:rFonts w:hint="eastAsia"/>
        </w:rPr>
        <w:t>技术的优点</w:t>
      </w:r>
      <w:bookmarkEnd w:id="49"/>
      <w:bookmarkEnd w:id="50"/>
      <w:bookmarkEnd w:id="51"/>
      <w:bookmarkEnd w:id="52"/>
    </w:p>
    <w:p w:rsidR="00B41FA2" w:rsidRPr="00875D18" w:rsidRDefault="00B41FA2" w:rsidP="00875D18">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rsidR="00B41FA2" w:rsidRPr="00875D18" w:rsidRDefault="00B41FA2" w:rsidP="00875D18">
      <w:r w:rsidRPr="00875D18">
        <w:rPr>
          <w:rFonts w:hint="eastAsia"/>
        </w:rPr>
        <w:t>(1)</w:t>
      </w:r>
      <w:r w:rsidRPr="00875D18">
        <w:rPr>
          <w:rFonts w:hint="eastAsia"/>
        </w:rPr>
        <w:t>灵活性</w:t>
      </w:r>
    </w:p>
    <w:p w:rsidR="00B41FA2" w:rsidRPr="00875D18" w:rsidRDefault="00B41FA2" w:rsidP="00875D18">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rsidR="00B41FA2" w:rsidRPr="00875D18" w:rsidRDefault="00B41FA2" w:rsidP="00875D18">
      <w:r w:rsidRPr="00875D18">
        <w:rPr>
          <w:rFonts w:hint="eastAsia"/>
        </w:rPr>
        <w:t>(2)</w:t>
      </w:r>
      <w:r w:rsidRPr="00875D18">
        <w:rPr>
          <w:rFonts w:hint="eastAsia"/>
        </w:rPr>
        <w:t>厂商的广泛支持</w:t>
      </w:r>
    </w:p>
    <w:p w:rsidR="00B41FA2" w:rsidRPr="00875D18" w:rsidRDefault="00B41FA2" w:rsidP="00875D18">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rsidR="00B41FA2" w:rsidRPr="00875D18" w:rsidRDefault="00B41FA2" w:rsidP="00875D18">
      <w:r w:rsidRPr="00875D18">
        <w:rPr>
          <w:rFonts w:hint="eastAsia"/>
        </w:rPr>
        <w:t>(3)</w:t>
      </w:r>
      <w:r w:rsidRPr="00875D18">
        <w:rPr>
          <w:rFonts w:hint="eastAsia"/>
        </w:rPr>
        <w:t>用户的广泛支持</w:t>
      </w:r>
    </w:p>
    <w:p w:rsidR="00B41FA2" w:rsidRPr="00875D18" w:rsidRDefault="00B41FA2" w:rsidP="00875D18">
      <w:r w:rsidRPr="00875D18">
        <w:rPr>
          <w:rFonts w:hint="eastAsia"/>
        </w:rPr>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rsidR="00B41FA2" w:rsidRPr="00875D18" w:rsidRDefault="00B41FA2" w:rsidP="00875D18">
      <w:r w:rsidRPr="00875D18">
        <w:rPr>
          <w:rFonts w:hint="eastAsia"/>
        </w:rPr>
        <w:t>(4)</w:t>
      </w:r>
      <w:r w:rsidRPr="00875D18">
        <w:rPr>
          <w:rFonts w:hint="eastAsia"/>
        </w:rPr>
        <w:t>平台独立性</w:t>
      </w:r>
    </w:p>
    <w:p w:rsidR="00B41FA2" w:rsidRPr="00875D18" w:rsidRDefault="00B41FA2" w:rsidP="00875D18">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rsidR="00B41FA2" w:rsidRPr="0064434B" w:rsidRDefault="00B41FA2" w:rsidP="00FD19DD">
      <w:pPr>
        <w:pStyle w:val="2"/>
      </w:pPr>
      <w:bookmarkStart w:id="53" w:name="_Toc198088435"/>
      <w:bookmarkStart w:id="54" w:name="_Toc198088774"/>
      <w:bookmarkStart w:id="55" w:name="_Toc198088995"/>
      <w:bookmarkStart w:id="56" w:name="_Toc200628814"/>
      <w:r w:rsidRPr="0064434B">
        <w:rPr>
          <w:rFonts w:hint="eastAsia"/>
        </w:rPr>
        <w:t>JAVA</w:t>
      </w:r>
      <w:r w:rsidRPr="0064434B">
        <w:rPr>
          <w:rFonts w:hint="eastAsia"/>
        </w:rPr>
        <w:t>技术的应用</w:t>
      </w:r>
      <w:bookmarkEnd w:id="53"/>
      <w:bookmarkEnd w:id="54"/>
      <w:bookmarkEnd w:id="55"/>
      <w:bookmarkEnd w:id="56"/>
    </w:p>
    <w:p w:rsidR="00B41FA2" w:rsidRPr="0064434B" w:rsidRDefault="00B41FA2" w:rsidP="00FD19DD">
      <w:pPr>
        <w:pStyle w:val="3"/>
      </w:pPr>
      <w:bookmarkStart w:id="57" w:name="_Toc198088436"/>
      <w:bookmarkStart w:id="58" w:name="_Toc198088775"/>
      <w:bookmarkStart w:id="59" w:name="_Toc198088996"/>
      <w:bookmarkStart w:id="60" w:name="_Toc200628815"/>
      <w:r w:rsidRPr="0064434B">
        <w:rPr>
          <w:rFonts w:hint="eastAsia"/>
        </w:rPr>
        <w:t xml:space="preserve"> JAVA</w:t>
      </w:r>
      <w:r w:rsidRPr="0064434B">
        <w:rPr>
          <w:rFonts w:hint="eastAsia"/>
        </w:rPr>
        <w:t>应用程序</w:t>
      </w:r>
      <w:bookmarkEnd w:id="57"/>
      <w:bookmarkEnd w:id="58"/>
      <w:bookmarkEnd w:id="59"/>
      <w:r w:rsidRPr="0064434B">
        <w:rPr>
          <w:rFonts w:hint="eastAsia"/>
        </w:rPr>
        <w:t>和小应用程序</w:t>
      </w:r>
      <w:bookmarkEnd w:id="60"/>
    </w:p>
    <w:p w:rsidR="00B41FA2" w:rsidRPr="00875D18" w:rsidRDefault="00B41FA2" w:rsidP="00875D18">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Javaapplication)</w:t>
      </w:r>
      <w:r w:rsidRPr="00875D18">
        <w:rPr>
          <w:rFonts w:hint="eastAsia"/>
        </w:rPr>
        <w:t>。它们可以在支持</w:t>
      </w:r>
      <w:r w:rsidRPr="00875D18">
        <w:rPr>
          <w:rFonts w:hint="eastAsia"/>
        </w:rPr>
        <w:t>Java</w:t>
      </w:r>
      <w:r w:rsidRPr="00875D18">
        <w:rPr>
          <w:rFonts w:hint="eastAsia"/>
        </w:rPr>
        <w:t>的环境</w:t>
      </w:r>
      <w:r w:rsidRPr="00875D18">
        <w:rPr>
          <w:rFonts w:hint="eastAsia"/>
        </w:rPr>
        <w:t>(Hotjava</w:t>
      </w:r>
      <w:r w:rsidRPr="00875D18">
        <w:rPr>
          <w:rFonts w:hint="eastAsia"/>
        </w:rPr>
        <w:t>或</w:t>
      </w:r>
      <w:r w:rsidRPr="00875D18">
        <w:rPr>
          <w:rFonts w:hint="eastAsia"/>
        </w:rPr>
        <w:t>AppletViewer)</w:t>
      </w:r>
      <w:r w:rsidRPr="00875D18">
        <w:rPr>
          <w:rFonts w:hint="eastAsia"/>
        </w:rPr>
        <w:t>之外执行。</w:t>
      </w:r>
    </w:p>
    <w:p w:rsidR="00B41FA2" w:rsidRPr="00875D18" w:rsidRDefault="00B41FA2" w:rsidP="00875D18">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rsidR="00B41FA2" w:rsidRPr="00875D18" w:rsidRDefault="00B41FA2" w:rsidP="00875D18">
      <w:r w:rsidRPr="00875D18">
        <w:rPr>
          <w:rFonts w:hint="eastAsia"/>
        </w:rPr>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r w:rsidRPr="00875D18">
        <w:rPr>
          <w:rFonts w:hint="eastAsia"/>
        </w:rPr>
        <w:t>AppletViewer</w:t>
      </w:r>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rsidR="00B41FA2" w:rsidRPr="0064434B" w:rsidRDefault="00B41FA2" w:rsidP="00FD19DD">
      <w:pPr>
        <w:pStyle w:val="3"/>
      </w:pPr>
      <w:bookmarkStart w:id="61" w:name="_Toc198088438"/>
      <w:bookmarkStart w:id="62" w:name="_Toc198088777"/>
      <w:bookmarkStart w:id="63" w:name="_Toc198088998"/>
      <w:bookmarkStart w:id="64" w:name="_Toc200628816"/>
      <w:r w:rsidRPr="0064434B">
        <w:rPr>
          <w:rFonts w:hint="eastAsia"/>
        </w:rPr>
        <w:t xml:space="preserve"> JDBC</w:t>
      </w:r>
      <w:bookmarkEnd w:id="61"/>
      <w:bookmarkEnd w:id="62"/>
      <w:bookmarkEnd w:id="63"/>
      <w:r w:rsidRPr="0064434B">
        <w:rPr>
          <w:rFonts w:hint="eastAsia"/>
        </w:rPr>
        <w:t>、</w:t>
      </w:r>
      <w:r w:rsidRPr="0064434B">
        <w:rPr>
          <w:rFonts w:hint="eastAsia"/>
        </w:rPr>
        <w:t>Servlet</w:t>
      </w:r>
      <w:r w:rsidRPr="0064434B">
        <w:rPr>
          <w:rFonts w:hint="eastAsia"/>
        </w:rPr>
        <w:t>、</w:t>
      </w:r>
      <w:r w:rsidRPr="0064434B">
        <w:rPr>
          <w:rFonts w:hint="eastAsia"/>
        </w:rPr>
        <w:t>JSP</w:t>
      </w:r>
      <w:r w:rsidRPr="0064434B">
        <w:rPr>
          <w:rFonts w:hint="eastAsia"/>
        </w:rPr>
        <w:t>和</w:t>
      </w:r>
      <w:r w:rsidRPr="0064434B">
        <w:rPr>
          <w:rFonts w:hint="eastAsia"/>
        </w:rPr>
        <w:t>JavaBeans</w:t>
      </w:r>
      <w:bookmarkEnd w:id="64"/>
    </w:p>
    <w:p w:rsidR="00B41FA2" w:rsidRPr="00875D18" w:rsidRDefault="00B41FA2" w:rsidP="00875D18">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rsidR="00B41FA2" w:rsidRPr="00875D18" w:rsidRDefault="00B41FA2" w:rsidP="00875D18">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rsidR="00B41FA2" w:rsidRPr="00875D18" w:rsidRDefault="00B41FA2" w:rsidP="00875D18">
      <w:r w:rsidRPr="00875D18">
        <w:rPr>
          <w:rFonts w:hint="eastAsia"/>
        </w:rPr>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rsidR="00B41FA2" w:rsidRPr="00875D18" w:rsidRDefault="00B41FA2" w:rsidP="00875D18">
      <w:r w:rsidRPr="00875D18">
        <w:rPr>
          <w:rFonts w:hint="eastAsia"/>
        </w:rPr>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rsidR="00B41FA2" w:rsidRPr="00875D18" w:rsidRDefault="00B41FA2" w:rsidP="00875D18">
      <w:r w:rsidRPr="00875D18">
        <w:rPr>
          <w:rFonts w:hint="eastAsia"/>
        </w:rPr>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rsidR="00B41FA2" w:rsidRPr="00875D18" w:rsidRDefault="00B41FA2" w:rsidP="00875D18">
      <w:r w:rsidRPr="00875D18">
        <w:rPr>
          <w:rFonts w:hint="eastAsia"/>
        </w:rPr>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EJB(Enterprise Jav aBeans)</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rsidR="00B41FA2" w:rsidRPr="00875D18" w:rsidRDefault="00B41FA2" w:rsidP="00875D18">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rsidR="00B41FA2" w:rsidRPr="0064434B" w:rsidRDefault="00B41FA2" w:rsidP="00FD19DD">
      <w:pPr>
        <w:pStyle w:val="3"/>
      </w:pPr>
      <w:bookmarkStart w:id="65" w:name="_Toc200628817"/>
      <w:r w:rsidRPr="0064434B">
        <w:rPr>
          <w:rFonts w:hint="eastAsia"/>
        </w:rPr>
        <w:t xml:space="preserve"> Struts</w:t>
      </w:r>
      <w:r w:rsidRPr="0064434B">
        <w:rPr>
          <w:rFonts w:hint="eastAsia"/>
        </w:rPr>
        <w:t>介绍</w:t>
      </w:r>
      <w:bookmarkEnd w:id="65"/>
    </w:p>
    <w:p w:rsidR="00B41FA2" w:rsidRPr="00875D18" w:rsidRDefault="00B41FA2" w:rsidP="00875D18">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rsidR="00B41FA2" w:rsidRPr="00875D18" w:rsidRDefault="00B41FA2" w:rsidP="00875D18">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rsidR="00B41FA2" w:rsidRPr="00875D18" w:rsidRDefault="00B41FA2" w:rsidP="00875D18">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rsidR="00B41FA2" w:rsidRPr="00875D18" w:rsidRDefault="00B41FA2" w:rsidP="00875D18">
      <w:r w:rsidRPr="00875D18">
        <w:t>除此之外，</w:t>
      </w:r>
      <w:r w:rsidRPr="00875D18">
        <w:t>Struts</w:t>
      </w:r>
      <w:r w:rsidRPr="00875D18">
        <w:t>的优点主要集中体现在两个方面：</w:t>
      </w:r>
      <w:r w:rsidRPr="00875D18">
        <w:t>Taglib</w:t>
      </w:r>
      <w:r w:rsidRPr="00875D18">
        <w:t>和页面导航。</w:t>
      </w:r>
      <w:r w:rsidRPr="00875D18">
        <w:t>Taglib</w:t>
      </w:r>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rsidR="00B41FA2" w:rsidRPr="00875D18" w:rsidRDefault="00B41FA2" w:rsidP="00875D18">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rsidR="00B41FA2" w:rsidRPr="00875D18" w:rsidRDefault="00B41FA2" w:rsidP="00875D18">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rsidR="00B41FA2" w:rsidRPr="00875D18" w:rsidRDefault="005B7A6B" w:rsidP="00875D18">
      <w:r w:rsidRPr="00875D18">
        <w:rPr>
          <w:rFonts w:hint="eastAsia"/>
          <w:noProof/>
        </w:rPr>
        <w:drawing>
          <wp:inline distT="0" distB="0" distL="0" distR="0" wp14:anchorId="43F2E0F8" wp14:editId="57AD59E4">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rsidR="00B41FA2" w:rsidRPr="0064434B" w:rsidRDefault="00B41FA2" w:rsidP="00FD19DD">
      <w:pPr>
        <w:pStyle w:val="2"/>
      </w:pPr>
      <w:bookmarkStart w:id="66" w:name="_Toc200628818"/>
      <w:r w:rsidRPr="0064434B">
        <w:rPr>
          <w:rFonts w:hint="eastAsia"/>
        </w:rPr>
        <w:t xml:space="preserve"> Eclipse</w:t>
      </w:r>
      <w:r w:rsidRPr="0064434B">
        <w:rPr>
          <w:rFonts w:hint="eastAsia"/>
        </w:rPr>
        <w:t>简介</w:t>
      </w:r>
      <w:bookmarkEnd w:id="66"/>
    </w:p>
    <w:p w:rsidR="00B41FA2" w:rsidRPr="00875D18" w:rsidRDefault="00B41FA2" w:rsidP="00875D18">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与</w:t>
      </w:r>
      <w:r w:rsidRPr="00875D18">
        <w:t xml:space="preserve"> Eclipse </w:t>
      </w:r>
      <w:r w:rsidRPr="00875D18">
        <w:t>环境无缝集成的工具。</w:t>
      </w:r>
    </w:p>
    <w:p w:rsidR="00B41FA2" w:rsidRPr="00875D18" w:rsidRDefault="00B41FA2" w:rsidP="00875D18">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rsidR="00B41FA2" w:rsidRPr="00875D18" w:rsidRDefault="00B41FA2" w:rsidP="00875D18">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rsidR="00B41FA2" w:rsidRPr="00875D18" w:rsidRDefault="00B41FA2" w:rsidP="00875D18">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rsidR="00B41FA2" w:rsidRPr="00875D18" w:rsidRDefault="00B41FA2" w:rsidP="00875D18">
      <w:r w:rsidRPr="00875D18">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rsidR="00F42BC7" w:rsidRPr="00875D18" w:rsidRDefault="00B41FA2" w:rsidP="00875D18">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rsidR="00F42BC7" w:rsidRPr="00F8359E" w:rsidRDefault="00F42BC7" w:rsidP="00F57A0E">
      <w:pPr>
        <w:pStyle w:val="1"/>
      </w:pPr>
      <w:bookmarkStart w:id="67" w:name="_Toc198088417"/>
      <w:bookmarkStart w:id="68" w:name="_Toc198088756"/>
      <w:bookmarkStart w:id="69" w:name="_Toc198088977"/>
      <w:bookmarkStart w:id="70" w:name="_Toc200628797"/>
      <w:r w:rsidRPr="00F8359E">
        <w:rPr>
          <w:rFonts w:hint="eastAsia"/>
        </w:rPr>
        <w:t xml:space="preserve"> </w:t>
      </w:r>
      <w:r w:rsidRPr="00F8359E">
        <w:rPr>
          <w:rFonts w:hint="eastAsia"/>
        </w:rPr>
        <w:t>招聘管理系统的分析与设计</w:t>
      </w:r>
      <w:bookmarkEnd w:id="67"/>
      <w:bookmarkEnd w:id="68"/>
      <w:bookmarkEnd w:id="69"/>
      <w:bookmarkEnd w:id="70"/>
    </w:p>
    <w:p w:rsidR="00F42BC7" w:rsidRPr="00875D18" w:rsidRDefault="00F42BC7" w:rsidP="00875D18">
      <w:r w:rsidRPr="00875D18">
        <w:rPr>
          <w:rFonts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rsidR="00F42BC7" w:rsidRPr="00211786" w:rsidRDefault="00F42BC7" w:rsidP="00FD19DD">
      <w:pPr>
        <w:pStyle w:val="2"/>
      </w:pPr>
      <w:bookmarkStart w:id="71" w:name="_Toc198088418"/>
      <w:bookmarkStart w:id="72" w:name="_Toc198088757"/>
      <w:bookmarkStart w:id="73" w:name="_Toc198088978"/>
      <w:bookmarkStart w:id="74" w:name="_Toc200628798"/>
      <w:r w:rsidRPr="00211786">
        <w:rPr>
          <w:rFonts w:hint="eastAsia"/>
        </w:rPr>
        <w:t xml:space="preserve"> </w:t>
      </w:r>
      <w:r w:rsidRPr="00211786">
        <w:rPr>
          <w:rFonts w:hint="eastAsia"/>
        </w:rPr>
        <w:t>招聘管理系统的需求分析</w:t>
      </w:r>
      <w:bookmarkEnd w:id="71"/>
      <w:bookmarkEnd w:id="72"/>
      <w:bookmarkEnd w:id="73"/>
      <w:bookmarkEnd w:id="74"/>
    </w:p>
    <w:p w:rsidR="00F42BC7" w:rsidRPr="00211786" w:rsidRDefault="00F42BC7" w:rsidP="00FD19DD">
      <w:pPr>
        <w:pStyle w:val="3"/>
      </w:pPr>
      <w:bookmarkStart w:id="75" w:name="_Toc198088419"/>
      <w:bookmarkStart w:id="76" w:name="_Toc198088758"/>
      <w:bookmarkStart w:id="77" w:name="_Toc198088979"/>
      <w:bookmarkStart w:id="78" w:name="_Toc200628799"/>
      <w:r w:rsidRPr="00211786">
        <w:rPr>
          <w:rFonts w:hint="eastAsia"/>
        </w:rPr>
        <w:t xml:space="preserve"> </w:t>
      </w:r>
      <w:r w:rsidRPr="00211786">
        <w:rPr>
          <w:rFonts w:hint="eastAsia"/>
        </w:rPr>
        <w:t>特性需求分析</w:t>
      </w:r>
      <w:bookmarkEnd w:id="75"/>
      <w:bookmarkEnd w:id="76"/>
      <w:bookmarkEnd w:id="77"/>
      <w:bookmarkEnd w:id="78"/>
    </w:p>
    <w:p w:rsidR="00F42BC7" w:rsidRPr="00875D18" w:rsidRDefault="00F42BC7" w:rsidP="00875D18">
      <w:r w:rsidRPr="00875D18">
        <w:rPr>
          <w:rFonts w:hint="eastAsia"/>
        </w:rPr>
        <w:t>一套好的招聘管理系统应该具有如下一些特性</w:t>
      </w:r>
      <w:r w:rsidRPr="00875D18">
        <w:rPr>
          <w:rFonts w:hint="eastAsia"/>
        </w:rPr>
        <w:t>:</w:t>
      </w:r>
    </w:p>
    <w:p w:rsidR="00F42BC7" w:rsidRPr="00875D18" w:rsidRDefault="00F42BC7" w:rsidP="00875D18">
      <w:r w:rsidRPr="00875D18">
        <w:rPr>
          <w:rFonts w:hint="eastAsia"/>
        </w:rPr>
        <w:t>(1)</w:t>
      </w:r>
      <w:r w:rsidRPr="00875D18">
        <w:rPr>
          <w:rFonts w:hint="eastAsia"/>
        </w:rPr>
        <w:t>易维护和更新管理的特性。</w:t>
      </w:r>
    </w:p>
    <w:p w:rsidR="00F42BC7" w:rsidRPr="00875D18" w:rsidRDefault="00F42BC7" w:rsidP="00875D18">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增加、修改客户流程、客户界面。这样就能减少公司二次开发的成本，并且能充分的满足、贴切公司的需求，进而节约不必要的开支。</w:t>
      </w:r>
    </w:p>
    <w:p w:rsidR="00F42BC7" w:rsidRPr="00875D18" w:rsidRDefault="00F42BC7" w:rsidP="00875D18">
      <w:r w:rsidRPr="00875D18">
        <w:rPr>
          <w:rFonts w:hint="eastAsia"/>
        </w:rPr>
        <w:t>(2)</w:t>
      </w:r>
      <w:r w:rsidRPr="00875D18">
        <w:rPr>
          <w:rFonts w:hint="eastAsia"/>
        </w:rPr>
        <w:t>基于</w:t>
      </w:r>
      <w:r w:rsidRPr="00875D18">
        <w:rPr>
          <w:rFonts w:hint="eastAsia"/>
        </w:rPr>
        <w:t>Web</w:t>
      </w:r>
      <w:r w:rsidRPr="00875D18">
        <w:rPr>
          <w:rFonts w:hint="eastAsia"/>
        </w:rPr>
        <w:t>模式的网络特性。</w:t>
      </w:r>
    </w:p>
    <w:p w:rsidR="00F42BC7" w:rsidRPr="00875D18" w:rsidRDefault="00F42BC7" w:rsidP="00875D18">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rsidR="00F42BC7" w:rsidRPr="00875D18" w:rsidRDefault="00F42BC7" w:rsidP="00875D18">
      <w:r w:rsidRPr="00875D18">
        <w:rPr>
          <w:rFonts w:hint="eastAsia"/>
        </w:rPr>
        <w:t>(3)</w:t>
      </w:r>
      <w:r w:rsidRPr="00875D18">
        <w:rPr>
          <w:rFonts w:hint="eastAsia"/>
        </w:rPr>
        <w:t>无纸化办公即改善企业“白纸黑字”的办公流程的特性。</w:t>
      </w:r>
    </w:p>
    <w:p w:rsidR="00F42BC7" w:rsidRPr="00875D18" w:rsidRDefault="00F42BC7" w:rsidP="00875D18">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rsidR="00F42BC7" w:rsidRPr="00211786" w:rsidRDefault="00F42BC7" w:rsidP="00FD19DD">
      <w:pPr>
        <w:pStyle w:val="3"/>
      </w:pPr>
      <w:bookmarkStart w:id="79" w:name="_Toc200628800"/>
      <w:r w:rsidRPr="00211786">
        <w:rPr>
          <w:rFonts w:hint="eastAsia"/>
        </w:rPr>
        <w:t xml:space="preserve"> </w:t>
      </w:r>
      <w:r w:rsidRPr="00211786">
        <w:rPr>
          <w:rFonts w:hint="eastAsia"/>
        </w:rPr>
        <w:t>招聘的基本过程</w:t>
      </w:r>
      <w:bookmarkEnd w:id="79"/>
    </w:p>
    <w:p w:rsidR="00F42BC7" w:rsidRPr="00875D18" w:rsidRDefault="00F42BC7" w:rsidP="00875D18">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rsidR="00F42BC7" w:rsidRPr="00875D18" w:rsidRDefault="00F42BC7" w:rsidP="00875D18">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rsidR="00F42BC7" w:rsidRPr="00875D18" w:rsidRDefault="00FD19DD" w:rsidP="00875D18">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0.25pt">
            <v:imagedata r:id="rId11" o:title=""/>
          </v:shape>
        </w:pict>
      </w:r>
    </w:p>
    <w:p w:rsidR="00F42BC7" w:rsidRPr="00875D18" w:rsidRDefault="00401E88" w:rsidP="00875D18">
      <w:r w:rsidRPr="00875D18">
        <w:rPr>
          <w:rFonts w:hint="eastAsia"/>
        </w:rPr>
        <w:t xml:space="preserve"> </w:t>
      </w:r>
      <w:r w:rsidR="00F42BC7" w:rsidRPr="00875D18">
        <w:rPr>
          <w:rFonts w:hint="eastAsia"/>
        </w:rPr>
        <w:t>(1)</w:t>
      </w:r>
      <w:r w:rsidR="00F42BC7" w:rsidRPr="00875D18">
        <w:rPr>
          <w:rFonts w:hint="eastAsia"/>
        </w:rPr>
        <w:t>确定招聘需求</w:t>
      </w:r>
    </w:p>
    <w:p w:rsidR="00F42BC7" w:rsidRPr="00875D18" w:rsidRDefault="00F42BC7" w:rsidP="00875D18">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需求，还要能够尽早发现潜在的人员需求，明确这些现实的和潜在的需求量的大小，以及补充这些人员需求的方式。</w:t>
      </w:r>
    </w:p>
    <w:p w:rsidR="00F42BC7" w:rsidRPr="00875D18" w:rsidRDefault="00F42BC7" w:rsidP="00875D18">
      <w:r w:rsidRPr="00875D18">
        <w:rPr>
          <w:rFonts w:hint="eastAsia"/>
        </w:rPr>
        <w:t>(2)</w:t>
      </w:r>
      <w:r w:rsidRPr="00875D18">
        <w:rPr>
          <w:rFonts w:hint="eastAsia"/>
        </w:rPr>
        <w:t>制定招聘计划</w:t>
      </w:r>
    </w:p>
    <w:p w:rsidR="00F42BC7" w:rsidRPr="00875D18" w:rsidRDefault="00F42BC7" w:rsidP="00875D18">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rsidR="00F42BC7" w:rsidRPr="00875D18" w:rsidRDefault="00F42BC7" w:rsidP="00875D18">
      <w:r w:rsidRPr="00875D18">
        <w:rPr>
          <w:rFonts w:hint="eastAsia"/>
        </w:rPr>
        <w:t>(3)</w:t>
      </w:r>
      <w:r w:rsidRPr="00875D18">
        <w:rPr>
          <w:rFonts w:hint="eastAsia"/>
        </w:rPr>
        <w:t>准备招聘信息</w:t>
      </w:r>
    </w:p>
    <w:p w:rsidR="00F42BC7" w:rsidRPr="00875D18" w:rsidRDefault="00F42BC7" w:rsidP="00875D18">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rsidR="00F42BC7" w:rsidRPr="00875D18" w:rsidRDefault="00F42BC7" w:rsidP="00875D18">
      <w:r w:rsidRPr="00875D18">
        <w:rPr>
          <w:rFonts w:hint="eastAsia"/>
        </w:rPr>
        <w:t>(4)</w:t>
      </w:r>
      <w:r w:rsidRPr="00875D18">
        <w:rPr>
          <w:rFonts w:hint="eastAsia"/>
        </w:rPr>
        <w:t>实施招聘活动</w:t>
      </w:r>
    </w:p>
    <w:p w:rsidR="00F42BC7" w:rsidRPr="00875D18" w:rsidRDefault="00F42BC7" w:rsidP="00875D18">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rsidR="00F42BC7" w:rsidRPr="00211786" w:rsidRDefault="00F42BC7" w:rsidP="00FD19DD">
      <w:pPr>
        <w:pStyle w:val="3"/>
      </w:pPr>
      <w:bookmarkStart w:id="80" w:name="_Toc200628801"/>
      <w:r w:rsidRPr="00211786">
        <w:rPr>
          <w:rFonts w:hint="eastAsia"/>
        </w:rPr>
        <w:t xml:space="preserve"> </w:t>
      </w:r>
      <w:r w:rsidRPr="00211786">
        <w:rPr>
          <w:rFonts w:hint="eastAsia"/>
        </w:rPr>
        <w:t>数据流程分析</w:t>
      </w:r>
      <w:bookmarkEnd w:id="80"/>
    </w:p>
    <w:p w:rsidR="00F42BC7" w:rsidRPr="00875D18" w:rsidRDefault="00F42BC7" w:rsidP="00875D18">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rsidR="00F42BC7" w:rsidRPr="00875D18" w:rsidRDefault="00F42BC7" w:rsidP="00875D18">
      <w:r w:rsidRPr="00875D18">
        <w:object w:dxaOrig="6178" w:dyaOrig="6859">
          <v:shape id="_x0000_i1026" type="#_x0000_t75" style="width:308.25pt;height:338.25pt" o:ole="">
            <v:imagedata r:id="rId12" o:title=""/>
          </v:shape>
          <o:OLEObject Type="Embed" ProgID="Visio.Drawing.11" ShapeID="_x0000_i1026" DrawAspect="Content" ObjectID="_1606050700" r:id="rId13"/>
        </w:object>
      </w:r>
    </w:p>
    <w:p w:rsidR="00F42BC7" w:rsidRPr="00211786" w:rsidRDefault="00F42BC7" w:rsidP="00FD19DD">
      <w:pPr>
        <w:pStyle w:val="3"/>
      </w:pPr>
      <w:bookmarkStart w:id="81" w:name="_Toc198088420"/>
      <w:bookmarkStart w:id="82" w:name="_Toc198088759"/>
      <w:bookmarkStart w:id="83" w:name="_Toc198088980"/>
      <w:bookmarkStart w:id="84" w:name="_Toc200628802"/>
      <w:r w:rsidRPr="00211786">
        <w:rPr>
          <w:rFonts w:hint="eastAsia"/>
        </w:rPr>
        <w:t xml:space="preserve"> </w:t>
      </w:r>
      <w:bookmarkEnd w:id="81"/>
      <w:bookmarkEnd w:id="82"/>
      <w:bookmarkEnd w:id="83"/>
      <w:r w:rsidRPr="00211786">
        <w:rPr>
          <w:rFonts w:hint="eastAsia"/>
        </w:rPr>
        <w:t>系统的</w:t>
      </w:r>
      <w:r w:rsidRPr="00211786">
        <w:rPr>
          <w:rFonts w:hint="eastAsia"/>
        </w:rPr>
        <w:t>E-R</w:t>
      </w:r>
      <w:r w:rsidRPr="00211786">
        <w:rPr>
          <w:rFonts w:hint="eastAsia"/>
        </w:rPr>
        <w:t>模型</w:t>
      </w:r>
      <w:bookmarkEnd w:id="84"/>
    </w:p>
    <w:p w:rsidR="00F42BC7" w:rsidRPr="00875D18" w:rsidRDefault="00F42BC7" w:rsidP="00875D18">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rsidR="00F42BC7" w:rsidRPr="00875D18" w:rsidRDefault="005B7A6B" w:rsidP="00875D18">
      <w:r w:rsidRPr="00875D18">
        <w:rPr>
          <w:rFonts w:hint="eastAsia"/>
          <w:noProof/>
        </w:rPr>
        <w:drawing>
          <wp:inline distT="0" distB="0" distL="0" distR="0" wp14:anchorId="305E6AD4" wp14:editId="3135092E">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rsidR="00F42BC7" w:rsidRPr="00F55650" w:rsidRDefault="00F42BC7" w:rsidP="00FD19DD">
      <w:pPr>
        <w:pStyle w:val="3"/>
      </w:pPr>
      <w:bookmarkStart w:id="85" w:name="_Toc200628803"/>
      <w:r w:rsidRPr="00F55650">
        <w:rPr>
          <w:rFonts w:hint="eastAsia"/>
        </w:rPr>
        <w:t xml:space="preserve"> </w:t>
      </w:r>
      <w:r w:rsidRPr="00F55650">
        <w:rPr>
          <w:rFonts w:hint="eastAsia"/>
        </w:rPr>
        <w:t>功能需求分析</w:t>
      </w:r>
      <w:bookmarkEnd w:id="85"/>
    </w:p>
    <w:p w:rsidR="00F42BC7" w:rsidRPr="00875D18" w:rsidRDefault="00F42BC7" w:rsidP="00875D18">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rsidR="00F42BC7" w:rsidRPr="00875D18" w:rsidRDefault="00F42BC7" w:rsidP="00875D18">
      <w:r w:rsidRPr="00875D18">
        <w:object w:dxaOrig="7904" w:dyaOrig="4733">
          <v:shape id="_x0000_i1027" type="#_x0000_t75" style="width:395.25pt;height:192pt" o:ole="">
            <v:imagedata r:id="rId15" o:title=""/>
          </v:shape>
          <o:OLEObject Type="Embed" ProgID="Visio.Drawing.11" ShapeID="_x0000_i1027" DrawAspect="Content" ObjectID="_1606050701" r:id="rId16"/>
        </w:object>
      </w:r>
    </w:p>
    <w:p w:rsidR="00F42BC7" w:rsidRPr="00875D18" w:rsidRDefault="00F42BC7" w:rsidP="00875D18">
      <w:r w:rsidRPr="00875D18">
        <w:rPr>
          <w:rFonts w:hint="eastAsia"/>
        </w:rPr>
        <w:t>功能模块的说明</w:t>
      </w:r>
    </w:p>
    <w:p w:rsidR="00F42BC7" w:rsidRPr="00875D18" w:rsidRDefault="00F42BC7" w:rsidP="00875D18">
      <w:r w:rsidRPr="00875D18">
        <w:rPr>
          <w:rFonts w:hint="eastAsia"/>
        </w:rPr>
        <w:t>(1)</w:t>
      </w:r>
      <w:r w:rsidRPr="00875D18">
        <w:rPr>
          <w:rFonts w:hint="eastAsia"/>
        </w:rPr>
        <w:t>招聘动态</w:t>
      </w:r>
    </w:p>
    <w:p w:rsidR="00F42BC7" w:rsidRPr="00875D18" w:rsidRDefault="00F42BC7" w:rsidP="00875D18">
      <w:r w:rsidRPr="00875D18">
        <w:rPr>
          <w:rFonts w:hint="eastAsia"/>
        </w:rPr>
        <w:t>系统管理员可以在网上发布招聘动态信息和紧急招聘信息，并可以查看招聘动态信息和紧急招聘信息。</w:t>
      </w:r>
    </w:p>
    <w:p w:rsidR="00F42BC7" w:rsidRPr="00875D18" w:rsidRDefault="00F42BC7" w:rsidP="00875D18">
      <w:r w:rsidRPr="00875D18">
        <w:rPr>
          <w:rFonts w:hint="eastAsia"/>
        </w:rPr>
        <w:t>(2)</w:t>
      </w:r>
      <w:r w:rsidRPr="00875D18">
        <w:rPr>
          <w:rFonts w:hint="eastAsia"/>
        </w:rPr>
        <w:t>人才战略</w:t>
      </w:r>
    </w:p>
    <w:p w:rsidR="00F42BC7" w:rsidRPr="00875D18" w:rsidRDefault="00F42BC7" w:rsidP="00875D18">
      <w:r w:rsidRPr="00875D18">
        <w:rPr>
          <w:rFonts w:hint="eastAsia"/>
        </w:rPr>
        <w:t>系统管理员可以在网上发布人才战略，并可以查看人才战略。</w:t>
      </w:r>
    </w:p>
    <w:p w:rsidR="00F42BC7" w:rsidRPr="00875D18" w:rsidRDefault="00F42BC7" w:rsidP="00875D18">
      <w:r w:rsidRPr="00875D18">
        <w:rPr>
          <w:rFonts w:hint="eastAsia"/>
        </w:rPr>
        <w:t>(3)</w:t>
      </w:r>
      <w:r w:rsidRPr="00875D18">
        <w:rPr>
          <w:rFonts w:hint="eastAsia"/>
        </w:rPr>
        <w:t>社会招聘</w:t>
      </w:r>
    </w:p>
    <w:p w:rsidR="00F42BC7" w:rsidRPr="00875D18" w:rsidRDefault="00F42BC7" w:rsidP="00875D18">
      <w:r w:rsidRPr="00875D18">
        <w:rPr>
          <w:rFonts w:hint="eastAsia"/>
        </w:rPr>
        <w:t>系统管理员可以在网上录入招聘岗位信息，更新招聘岗位信息，删除招聘岗位信息，查看招聘岗位信息，对社会应聘人员的简历查询和修改。</w:t>
      </w:r>
    </w:p>
    <w:p w:rsidR="00F42BC7" w:rsidRPr="00875D18" w:rsidRDefault="00F42BC7" w:rsidP="00875D18">
      <w:r w:rsidRPr="00875D18">
        <w:rPr>
          <w:rFonts w:hint="eastAsia"/>
        </w:rPr>
        <w:t>(4)</w:t>
      </w:r>
      <w:r w:rsidRPr="00875D18">
        <w:rPr>
          <w:rFonts w:hint="eastAsia"/>
        </w:rPr>
        <w:t>校园招聘</w:t>
      </w:r>
    </w:p>
    <w:p w:rsidR="00F42BC7" w:rsidRPr="00875D18" w:rsidRDefault="00F42BC7" w:rsidP="00875D18">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rsidR="00F42BC7" w:rsidRPr="00875D18" w:rsidRDefault="00F42BC7" w:rsidP="00875D18">
      <w:r w:rsidRPr="00875D18">
        <w:rPr>
          <w:rFonts w:hint="eastAsia"/>
        </w:rPr>
        <w:t>(5)</w:t>
      </w:r>
      <w:r w:rsidRPr="00875D18">
        <w:rPr>
          <w:rFonts w:hint="eastAsia"/>
        </w:rPr>
        <w:t>人才库</w:t>
      </w:r>
    </w:p>
    <w:p w:rsidR="00F42BC7" w:rsidRPr="00875D18" w:rsidRDefault="00F42BC7" w:rsidP="00875D18">
      <w:r w:rsidRPr="00875D18">
        <w:rPr>
          <w:rFonts w:hint="eastAsia"/>
        </w:rPr>
        <w:t>系统管理员可以在网上把未入人才库中简历进行筛选，符合要求的转入人才库。以便通知应聘者前来面试。</w:t>
      </w:r>
    </w:p>
    <w:p w:rsidR="00F42BC7" w:rsidRPr="00875D18" w:rsidRDefault="00F42BC7" w:rsidP="00875D18">
      <w:r w:rsidRPr="00875D18">
        <w:rPr>
          <w:rFonts w:hint="eastAsia"/>
        </w:rPr>
        <w:t>(6)</w:t>
      </w:r>
      <w:r w:rsidRPr="00875D18">
        <w:rPr>
          <w:rFonts w:hint="eastAsia"/>
        </w:rPr>
        <w:t>系统维护</w:t>
      </w:r>
    </w:p>
    <w:p w:rsidR="00F42BC7" w:rsidRPr="00875D18" w:rsidRDefault="00F42BC7" w:rsidP="00875D18">
      <w:r w:rsidRPr="00875D18">
        <w:rPr>
          <w:rFonts w:hint="eastAsia"/>
        </w:rPr>
        <w:t>系统管理员可以在网上新增用户，并可以对用户进行管理管理。系统管理员可以在网上进行专业维护，工作地点维护，以及对公司的联系方式进行维护。</w:t>
      </w:r>
    </w:p>
    <w:p w:rsidR="00F42BC7" w:rsidRPr="00875D18" w:rsidRDefault="00F42BC7" w:rsidP="00875D18">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rsidR="00F42BC7" w:rsidRPr="00875D18" w:rsidRDefault="00F42BC7" w:rsidP="00875D18">
      <w:r w:rsidRPr="00875D18">
        <w:object w:dxaOrig="7709" w:dyaOrig="6235">
          <v:shape id="_x0000_i1028" type="#_x0000_t75" style="width:385.5pt;height:318pt" o:ole="">
            <v:imagedata r:id="rId17" o:title=""/>
          </v:shape>
          <o:OLEObject Type="Embed" ProgID="Visio.Drawing.11" ShapeID="_x0000_i1028" DrawAspect="Content" ObjectID="_1606050702" r:id="rId18"/>
        </w:object>
      </w:r>
    </w:p>
    <w:p w:rsidR="00F42BC7" w:rsidRPr="00875D18" w:rsidRDefault="00F42BC7" w:rsidP="00875D18">
      <w:r w:rsidRPr="00875D18">
        <w:rPr>
          <w:rFonts w:hint="eastAsia"/>
        </w:rPr>
        <w:t>(1)</w:t>
      </w:r>
      <w:r w:rsidRPr="00875D18">
        <w:rPr>
          <w:rFonts w:hint="eastAsia"/>
        </w:rPr>
        <w:t>确定人员需求</w:t>
      </w:r>
    </w:p>
    <w:p w:rsidR="00F42BC7" w:rsidRPr="00875D18" w:rsidRDefault="00F42BC7" w:rsidP="00875D18">
      <w:r w:rsidRPr="00875D18">
        <w:rPr>
          <w:rFonts w:hint="eastAsia"/>
        </w:rPr>
        <w:t>部门主管上报本部门人员需求计划，系统根据职位编制控制各部门提交人员的需求，对于各部门所提交的人员需求系统能自动进行汇总，递交上级部门进行审批。</w:t>
      </w:r>
    </w:p>
    <w:p w:rsidR="00F42BC7" w:rsidRPr="00875D18" w:rsidRDefault="00F42BC7" w:rsidP="00875D18">
      <w:r w:rsidRPr="00875D18">
        <w:rPr>
          <w:rFonts w:hint="eastAsia"/>
        </w:rPr>
        <w:t>(2)</w:t>
      </w:r>
      <w:r w:rsidRPr="00875D18">
        <w:rPr>
          <w:rFonts w:hint="eastAsia"/>
        </w:rPr>
        <w:t>制定招聘计划</w:t>
      </w:r>
    </w:p>
    <w:p w:rsidR="00F42BC7" w:rsidRPr="00875D18" w:rsidRDefault="00F42BC7" w:rsidP="00875D18">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rsidR="00F42BC7" w:rsidRPr="00875D18" w:rsidRDefault="00F42BC7" w:rsidP="00875D18">
      <w:r w:rsidRPr="00875D18">
        <w:rPr>
          <w:rFonts w:hint="eastAsia"/>
        </w:rPr>
        <w:t>(3)</w:t>
      </w:r>
      <w:r w:rsidRPr="00875D18">
        <w:rPr>
          <w:rFonts w:hint="eastAsia"/>
        </w:rPr>
        <w:t>管理招聘资料</w:t>
      </w:r>
    </w:p>
    <w:p w:rsidR="00F42BC7" w:rsidRPr="00875D18" w:rsidRDefault="00F42BC7" w:rsidP="00875D18">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rsidR="00F42BC7" w:rsidRPr="00875D18" w:rsidRDefault="00F42BC7" w:rsidP="00875D18">
      <w:r w:rsidRPr="00875D18">
        <w:rPr>
          <w:rFonts w:hint="eastAsia"/>
        </w:rPr>
        <w:t>(4)</w:t>
      </w:r>
      <w:r w:rsidRPr="00875D18">
        <w:rPr>
          <w:rFonts w:hint="eastAsia"/>
        </w:rPr>
        <w:t>实施招聘选拔</w:t>
      </w:r>
    </w:p>
    <w:p w:rsidR="00F42BC7" w:rsidRPr="00875D18" w:rsidRDefault="00F42BC7" w:rsidP="00875D18">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对于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rsidR="00F42BC7" w:rsidRPr="00DA7FCE" w:rsidRDefault="00F42BC7" w:rsidP="00FD19DD">
      <w:pPr>
        <w:pStyle w:val="2"/>
      </w:pPr>
      <w:bookmarkStart w:id="86" w:name="_Toc198088421"/>
      <w:bookmarkStart w:id="87" w:name="_Toc198088760"/>
      <w:bookmarkStart w:id="88" w:name="_Toc198088981"/>
      <w:bookmarkStart w:id="89" w:name="_Toc200628804"/>
      <w:r w:rsidRPr="00DA7FCE">
        <w:rPr>
          <w:rFonts w:hint="eastAsia"/>
        </w:rPr>
        <w:t xml:space="preserve"> </w:t>
      </w:r>
      <w:r w:rsidRPr="00DA7FCE">
        <w:rPr>
          <w:rFonts w:hint="eastAsia"/>
        </w:rPr>
        <w:t>招聘管理系统的开发方法</w:t>
      </w:r>
      <w:bookmarkEnd w:id="86"/>
      <w:bookmarkEnd w:id="87"/>
      <w:bookmarkEnd w:id="88"/>
      <w:bookmarkEnd w:id="89"/>
    </w:p>
    <w:p w:rsidR="00F42BC7" w:rsidRPr="00875D18" w:rsidRDefault="00F42BC7" w:rsidP="00875D18">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rsidR="00F42BC7" w:rsidRPr="00875D18" w:rsidRDefault="00F42BC7" w:rsidP="00875D18">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rsidR="00F42BC7" w:rsidRPr="00875D18" w:rsidRDefault="00F42BC7" w:rsidP="00875D18">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UnitName" w:val="a"/>
          <w:attr w:name="SourceValue" w:val="0"/>
          <w:attr w:name="HasSpace" w:val="False"/>
          <w:attr w:name="Negative" w:val="False"/>
          <w:attr w:name="NumberType" w:val="1"/>
          <w:attr w:name="TCSC" w:val="0"/>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象的语言编写程序，更接近于现实世界，并符合人类的思维习惯，从而使应用程序具有更高的可读性、易维护性以及可扩充性。</w:t>
      </w:r>
    </w:p>
    <w:p w:rsidR="00F42BC7" w:rsidRPr="00875D18" w:rsidRDefault="00F42BC7" w:rsidP="00875D18">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rsidR="00F42BC7" w:rsidRPr="000C7FDA" w:rsidRDefault="00F42BC7" w:rsidP="00FD19DD">
      <w:pPr>
        <w:pStyle w:val="2"/>
      </w:pPr>
      <w:bookmarkStart w:id="90" w:name="_Toc198088422"/>
      <w:bookmarkStart w:id="91" w:name="_Toc198088761"/>
      <w:bookmarkStart w:id="92" w:name="_Toc198088982"/>
      <w:bookmarkStart w:id="93" w:name="_Toc200628805"/>
      <w:r w:rsidRPr="000C7FDA">
        <w:rPr>
          <w:rFonts w:hint="eastAsia"/>
        </w:rPr>
        <w:t xml:space="preserve"> </w:t>
      </w:r>
      <w:r w:rsidRPr="000C7FDA">
        <w:rPr>
          <w:rFonts w:hint="eastAsia"/>
        </w:rPr>
        <w:t>招聘管理系统的分析</w:t>
      </w:r>
      <w:bookmarkEnd w:id="90"/>
      <w:bookmarkEnd w:id="91"/>
      <w:bookmarkEnd w:id="92"/>
      <w:bookmarkEnd w:id="93"/>
    </w:p>
    <w:p w:rsidR="00F42BC7" w:rsidRPr="00875D18" w:rsidRDefault="00F42BC7" w:rsidP="00875D18">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rsidR="00F42BC7" w:rsidRPr="00741A91" w:rsidRDefault="00F42BC7" w:rsidP="00FD19DD">
      <w:pPr>
        <w:pStyle w:val="3"/>
      </w:pPr>
      <w:bookmarkStart w:id="94" w:name="_Toc198088423"/>
      <w:bookmarkStart w:id="95" w:name="_Toc198088762"/>
      <w:bookmarkStart w:id="96" w:name="_Toc198088983"/>
      <w:bookmarkStart w:id="97" w:name="_Toc200628806"/>
      <w:r w:rsidRPr="00741A91">
        <w:rPr>
          <w:rFonts w:hint="eastAsia"/>
        </w:rPr>
        <w:t xml:space="preserve"> </w:t>
      </w:r>
      <w:r w:rsidRPr="00741A91">
        <w:rPr>
          <w:rFonts w:hint="eastAsia"/>
        </w:rPr>
        <w:t>系统功能结构图</w:t>
      </w:r>
      <w:bookmarkEnd w:id="94"/>
      <w:bookmarkEnd w:id="95"/>
      <w:bookmarkEnd w:id="96"/>
      <w:bookmarkEnd w:id="97"/>
    </w:p>
    <w:p w:rsidR="00F42BC7" w:rsidRPr="00875D18" w:rsidRDefault="00F42BC7" w:rsidP="00875D18">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rsidR="00F42BC7" w:rsidRPr="00875D18" w:rsidRDefault="00F42BC7" w:rsidP="00875D18">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数据在招聘管理系统初始化的时候要用到，是整个系统正常运转的基础。</w:t>
      </w:r>
    </w:p>
    <w:p w:rsidR="00F42BC7" w:rsidRPr="00875D18" w:rsidRDefault="00F42BC7" w:rsidP="00875D18">
      <w:r w:rsidRPr="00875D18">
        <w:rPr>
          <w:rFonts w:hint="eastAsia"/>
        </w:rPr>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rsidR="00F42BC7" w:rsidRPr="00875D18" w:rsidRDefault="00F42BC7" w:rsidP="00875D18">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rsidR="00F42BC7" w:rsidRPr="00875D18" w:rsidRDefault="00F42BC7" w:rsidP="00875D18">
      <w:r w:rsidRPr="00875D18">
        <w:object w:dxaOrig="8021" w:dyaOrig="2578">
          <v:shape id="_x0000_i1029" type="#_x0000_t75" style="width:401.25pt;height:140.25pt" o:ole="">
            <v:imagedata r:id="rId19" o:title=""/>
          </v:shape>
          <o:OLEObject Type="Embed" ProgID="Visio.Drawing.11" ShapeID="_x0000_i1029" DrawAspect="Content" ObjectID="_1606050703" r:id="rId20"/>
        </w:object>
      </w:r>
    </w:p>
    <w:p w:rsidR="00F42BC7" w:rsidRPr="00741A91" w:rsidRDefault="00F42BC7" w:rsidP="00FD19DD">
      <w:pPr>
        <w:pStyle w:val="3"/>
      </w:pPr>
      <w:bookmarkStart w:id="98" w:name="_Toc198088424"/>
      <w:bookmarkStart w:id="99" w:name="_Toc198088763"/>
      <w:bookmarkStart w:id="100" w:name="_Toc198088984"/>
      <w:bookmarkStart w:id="101" w:name="_Toc200628807"/>
      <w:r w:rsidRPr="00741A91">
        <w:rPr>
          <w:rFonts w:hint="eastAsia"/>
        </w:rPr>
        <w:t xml:space="preserve"> </w:t>
      </w:r>
      <w:r w:rsidRPr="00741A91">
        <w:rPr>
          <w:rFonts w:hint="eastAsia"/>
        </w:rPr>
        <w:t>系统数据流程图</w:t>
      </w:r>
      <w:bookmarkEnd w:id="98"/>
      <w:bookmarkEnd w:id="99"/>
      <w:bookmarkEnd w:id="100"/>
      <w:bookmarkEnd w:id="101"/>
    </w:p>
    <w:p w:rsidR="00F42BC7" w:rsidRPr="00875D18" w:rsidRDefault="00F42BC7" w:rsidP="00875D18">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果进行评估、统计分析。</w:t>
      </w:r>
      <w:r w:rsidR="005B7A6B" w:rsidRPr="00875D18">
        <w:rPr>
          <w:rFonts w:hint="eastAsia"/>
          <w:noProof/>
        </w:rPr>
        <w:drawing>
          <wp:inline distT="0" distB="0" distL="0" distR="0" wp14:anchorId="5AADEC19" wp14:editId="5D47525F">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rsidR="00F42BC7" w:rsidRPr="009D00BC" w:rsidRDefault="00FD19DD" w:rsidP="00FD19DD">
      <w:pPr>
        <w:pStyle w:val="2"/>
      </w:pPr>
      <w:bookmarkStart w:id="102" w:name="_Toc198088425"/>
      <w:bookmarkStart w:id="103" w:name="_Toc198088764"/>
      <w:bookmarkStart w:id="104" w:name="_Toc198088985"/>
      <w:bookmarkStart w:id="105" w:name="_Toc200628808"/>
      <w:r>
        <w:rPr>
          <w:rFonts w:hint="eastAsia"/>
        </w:rPr>
        <w:t xml:space="preserve"> </w:t>
      </w:r>
      <w:r w:rsidR="00F42BC7" w:rsidRPr="009D00BC">
        <w:rPr>
          <w:rFonts w:hint="eastAsia"/>
        </w:rPr>
        <w:t>招聘管理系统的体系结构设计</w:t>
      </w:r>
      <w:bookmarkEnd w:id="102"/>
      <w:bookmarkEnd w:id="103"/>
      <w:bookmarkEnd w:id="104"/>
      <w:bookmarkEnd w:id="105"/>
    </w:p>
    <w:p w:rsidR="00F42BC7" w:rsidRPr="006831AE" w:rsidRDefault="00F42BC7" w:rsidP="00FD19DD">
      <w:pPr>
        <w:pStyle w:val="3"/>
      </w:pPr>
      <w:bookmarkStart w:id="106" w:name="_Toc198088426"/>
      <w:bookmarkStart w:id="107" w:name="_Toc198088765"/>
      <w:bookmarkStart w:id="108" w:name="_Toc198088986"/>
      <w:bookmarkStart w:id="109" w:name="_Toc200628809"/>
      <w:r w:rsidRPr="006831AE">
        <w:rPr>
          <w:rFonts w:hint="eastAsia"/>
        </w:rPr>
        <w:t xml:space="preserve"> C/S</w:t>
      </w:r>
      <w:r w:rsidRPr="006831AE">
        <w:rPr>
          <w:rFonts w:hint="eastAsia"/>
        </w:rPr>
        <w:t>和</w:t>
      </w:r>
      <w:r w:rsidRPr="006831AE">
        <w:rPr>
          <w:rFonts w:hint="eastAsia"/>
        </w:rPr>
        <w:t>B/S</w:t>
      </w:r>
      <w:r w:rsidRPr="006831AE">
        <w:rPr>
          <w:rFonts w:hint="eastAsia"/>
        </w:rPr>
        <w:t>体系结构</w:t>
      </w:r>
      <w:bookmarkEnd w:id="106"/>
      <w:bookmarkEnd w:id="107"/>
      <w:bookmarkEnd w:id="108"/>
      <w:bookmarkEnd w:id="109"/>
    </w:p>
    <w:p w:rsidR="00F42BC7" w:rsidRPr="00875D18" w:rsidRDefault="00F42BC7" w:rsidP="00875D18">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rsidR="00F42BC7" w:rsidRPr="00875D18" w:rsidRDefault="00F42BC7" w:rsidP="00875D18">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rsidR="00F42BC7" w:rsidRPr="00875D18" w:rsidRDefault="00F42BC7" w:rsidP="00875D18">
      <w:r w:rsidRPr="00875D18">
        <w:rPr>
          <w:rFonts w:hint="eastAsia"/>
        </w:rPr>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须太多技术知识。</w:t>
      </w:r>
    </w:p>
    <w:p w:rsidR="00F42BC7" w:rsidRPr="00875D18" w:rsidRDefault="005B7A6B" w:rsidP="00875D18">
      <w:r w:rsidRPr="00875D18">
        <w:rPr>
          <w:rFonts w:hint="eastAsia"/>
          <w:noProof/>
        </w:rPr>
        <w:drawing>
          <wp:inline distT="0" distB="0" distL="0" distR="0" wp14:anchorId="142FF7CE" wp14:editId="0F4265E4">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rsidR="00F42BC7" w:rsidRPr="00875D18" w:rsidRDefault="00F42BC7" w:rsidP="00875D18">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rsidR="00F42BC7" w:rsidRPr="00875D18" w:rsidRDefault="00F42BC7" w:rsidP="00875D18">
      <w:r w:rsidRPr="00875D18">
        <w:rPr>
          <w:rFonts w:hint="eastAsia"/>
        </w:rPr>
        <w:t>下面是对该体系结构的具体说明</w:t>
      </w:r>
      <w:r w:rsidRPr="00875D18">
        <w:rPr>
          <w:rFonts w:hint="eastAsia"/>
        </w:rPr>
        <w:t>:</w:t>
      </w:r>
    </w:p>
    <w:p w:rsidR="00F42BC7" w:rsidRPr="00875D18" w:rsidRDefault="00F42BC7" w:rsidP="00875D18">
      <w:r w:rsidRPr="00875D18">
        <w:rPr>
          <w:rFonts w:hint="eastAsia"/>
        </w:rPr>
        <w:t>(1)</w:t>
      </w:r>
      <w:r w:rsidRPr="00875D18">
        <w:rPr>
          <w:rFonts w:hint="eastAsia"/>
        </w:rPr>
        <w:t>客户端主要负责人机交互，包括一些与数据和应用关系的图形和界面运算。</w:t>
      </w:r>
    </w:p>
    <w:p w:rsidR="00F42BC7" w:rsidRPr="00875D18" w:rsidRDefault="00F42BC7" w:rsidP="00875D18">
      <w:r w:rsidRPr="00875D18">
        <w:rPr>
          <w:rFonts w:hint="eastAsia"/>
        </w:rPr>
        <w:t>(2)WEB</w:t>
      </w:r>
      <w:r w:rsidRPr="00875D18">
        <w:rPr>
          <w:rFonts w:hint="eastAsia"/>
        </w:rPr>
        <w:t>服务器主要负责对客户端应用程序的集中管理。</w:t>
      </w:r>
    </w:p>
    <w:p w:rsidR="00F42BC7" w:rsidRPr="00875D18" w:rsidRDefault="00F42BC7" w:rsidP="00875D18">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rsidR="00F42BC7" w:rsidRPr="00875D18" w:rsidRDefault="00F42BC7" w:rsidP="00875D18">
      <w:r w:rsidRPr="00875D18">
        <w:rPr>
          <w:rFonts w:hint="eastAsia"/>
        </w:rPr>
        <w:t>(4)</w:t>
      </w:r>
      <w:r w:rsidRPr="00875D18">
        <w:rPr>
          <w:rFonts w:hint="eastAsia"/>
        </w:rPr>
        <w:t>数据服务器则主要负责数据的存储和组织、分布式管理、备份和同步等等。</w:t>
      </w:r>
    </w:p>
    <w:p w:rsidR="00F42BC7" w:rsidRPr="006831AE" w:rsidRDefault="00F42BC7" w:rsidP="00FD19DD">
      <w:pPr>
        <w:pStyle w:val="3"/>
      </w:pPr>
      <w:bookmarkStart w:id="110" w:name="_Toc198088427"/>
      <w:bookmarkStart w:id="111" w:name="_Toc198088766"/>
      <w:bookmarkStart w:id="112" w:name="_Toc198088987"/>
      <w:bookmarkStart w:id="113" w:name="_Toc200628810"/>
      <w:r w:rsidRPr="006831AE">
        <w:rPr>
          <w:rFonts w:hint="eastAsia"/>
        </w:rPr>
        <w:t xml:space="preserve"> </w:t>
      </w:r>
      <w:r w:rsidRPr="006831AE">
        <w:rPr>
          <w:rFonts w:hint="eastAsia"/>
        </w:rPr>
        <w:t>招聘管理系统基于</w:t>
      </w:r>
      <w:r w:rsidRPr="006831AE">
        <w:rPr>
          <w:rFonts w:hint="eastAsia"/>
        </w:rPr>
        <w:t>Web</w:t>
      </w:r>
      <w:r w:rsidRPr="006831AE">
        <w:rPr>
          <w:rFonts w:hint="eastAsia"/>
        </w:rPr>
        <w:t>的三层结构设计</w:t>
      </w:r>
      <w:bookmarkEnd w:id="110"/>
      <w:bookmarkEnd w:id="111"/>
      <w:bookmarkEnd w:id="112"/>
      <w:bookmarkEnd w:id="113"/>
    </w:p>
    <w:p w:rsidR="00F42BC7" w:rsidRPr="00875D18" w:rsidRDefault="00F42BC7" w:rsidP="00875D18">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的网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rsidR="00F42BC7" w:rsidRPr="00875D18" w:rsidRDefault="00F42BC7" w:rsidP="00875D18">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rsidR="00F42BC7" w:rsidRPr="00875D18" w:rsidRDefault="00F42BC7" w:rsidP="00875D18">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rsidR="00F42BC7" w:rsidRPr="00875D18" w:rsidRDefault="005B7A6B" w:rsidP="00875D18">
      <w:r w:rsidRPr="00875D18">
        <w:rPr>
          <w:rFonts w:hint="eastAsia"/>
          <w:noProof/>
        </w:rPr>
        <w:drawing>
          <wp:inline distT="0" distB="0" distL="0" distR="0" wp14:anchorId="014B9D52" wp14:editId="4CDEFCD3">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rsidR="00F42BC7" w:rsidRPr="00875D18" w:rsidRDefault="00F42BC7" w:rsidP="00875D18">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三层</w:t>
      </w:r>
      <w:r w:rsidRPr="00875D18">
        <w:rPr>
          <w:rFonts w:hint="eastAsia"/>
        </w:rPr>
        <w:t>:</w:t>
      </w:r>
      <w:r w:rsidRPr="00875D18">
        <w:rPr>
          <w:rFonts w:hint="eastAsia"/>
        </w:rPr>
        <w:t>浏览器层，应用服务器层，数据库服务器层。</w:t>
      </w:r>
    </w:p>
    <w:p w:rsidR="00F42BC7" w:rsidRPr="00875D18" w:rsidRDefault="00F42BC7" w:rsidP="00875D18">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rsidR="00F42BC7" w:rsidRPr="00B83FC7" w:rsidRDefault="00F42BC7" w:rsidP="00FD19DD">
      <w:pPr>
        <w:pStyle w:val="2"/>
      </w:pPr>
      <w:bookmarkStart w:id="114" w:name="_Toc200628811"/>
      <w:r w:rsidRPr="00B83FC7">
        <w:rPr>
          <w:rFonts w:hint="eastAsia"/>
        </w:rPr>
        <w:t xml:space="preserve"> </w:t>
      </w:r>
      <w:r w:rsidRPr="00B83FC7">
        <w:rPr>
          <w:rFonts w:hint="eastAsia"/>
        </w:rPr>
        <w:t>招聘管理系统的数据库实现</w:t>
      </w:r>
      <w:bookmarkEnd w:id="114"/>
    </w:p>
    <w:p w:rsidR="00F42BC7" w:rsidRPr="00875D18" w:rsidRDefault="00F42BC7" w:rsidP="00875D18">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rsidR="00F42BC7" w:rsidRPr="00875D18" w:rsidRDefault="00F42BC7" w:rsidP="00875D18">
      <w:r w:rsidRPr="00875D18">
        <w:rPr>
          <w:rFonts w:hint="eastAsia"/>
        </w:rPr>
        <w:t>表</w:t>
      </w:r>
      <w:r w:rsidR="000E706E" w:rsidRPr="00875D18">
        <w:rPr>
          <w:rFonts w:hint="eastAsia"/>
        </w:rPr>
        <w:t>3</w:t>
      </w:r>
      <w:r w:rsidRPr="00875D18">
        <w:rPr>
          <w:rFonts w:hint="eastAsia"/>
        </w:rPr>
        <w:t>-1</w:t>
      </w:r>
      <w:r w:rsidRPr="00875D18">
        <w:rPr>
          <w:rFonts w:hint="eastAsia"/>
        </w:rPr>
        <w:t>各数据库表</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7413" w:type="dxa"/>
            <w:gridSpan w:val="4"/>
          </w:tcPr>
          <w:p w:rsidR="00F42BC7" w:rsidRPr="00875D18" w:rsidRDefault="00F42BC7" w:rsidP="00875D18">
            <w:r w:rsidRPr="00875D18">
              <w:rPr>
                <w:rFonts w:hint="eastAsia"/>
              </w:rPr>
              <w:t>1</w:t>
            </w:r>
            <w:r w:rsidRPr="00875D18">
              <w:rPr>
                <w:rFonts w:hint="eastAsia"/>
              </w:rPr>
              <w:t>、用户表</w:t>
            </w:r>
            <w:r w:rsidRPr="00875D18">
              <w:t>myuser</w:t>
            </w:r>
          </w:p>
        </w:tc>
      </w:tr>
      <w:tr w:rsidR="00F42BC7" w:rsidRPr="00875D18">
        <w:trPr>
          <w:jc w:val="center"/>
        </w:trPr>
        <w:tc>
          <w:tcPr>
            <w:tcW w:w="2316" w:type="dxa"/>
          </w:tcPr>
          <w:p w:rsidR="00F42BC7" w:rsidRPr="00875D18" w:rsidRDefault="00F42BC7" w:rsidP="00875D18">
            <w:r w:rsidRPr="00875D18">
              <w:t>USER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t>50</w:t>
            </w:r>
          </w:p>
        </w:tc>
        <w:tc>
          <w:tcPr>
            <w:tcW w:w="2091" w:type="dxa"/>
          </w:tcPr>
          <w:p w:rsidR="00F42BC7" w:rsidRPr="00875D18" w:rsidRDefault="00F42BC7" w:rsidP="00875D18">
            <w:r w:rsidRPr="00875D18">
              <w:rPr>
                <w:rFonts w:hint="eastAsia"/>
              </w:rPr>
              <w:t>用户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用户名</w:t>
            </w:r>
          </w:p>
        </w:tc>
      </w:tr>
      <w:tr w:rsidR="00F42BC7" w:rsidRPr="00875D18">
        <w:trPr>
          <w:jc w:val="center"/>
        </w:trPr>
        <w:tc>
          <w:tcPr>
            <w:tcW w:w="2316" w:type="dxa"/>
          </w:tcPr>
          <w:p w:rsidR="00F42BC7" w:rsidRPr="00875D18" w:rsidRDefault="00F42BC7" w:rsidP="00875D18">
            <w:r w:rsidRPr="00875D18">
              <w:t>PASSWO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密码</w:t>
            </w:r>
          </w:p>
        </w:tc>
      </w:tr>
      <w:tr w:rsidR="00F42BC7" w:rsidRPr="00875D18">
        <w:trPr>
          <w:jc w:val="center"/>
        </w:trPr>
        <w:tc>
          <w:tcPr>
            <w:tcW w:w="2316" w:type="dxa"/>
          </w:tcPr>
          <w:p w:rsidR="00F42BC7" w:rsidRPr="00875D18" w:rsidRDefault="00F42BC7" w:rsidP="00875D18">
            <w:r w:rsidRPr="00875D18">
              <w:t>DEPT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用户所在部门</w:t>
            </w:r>
          </w:p>
        </w:tc>
      </w:tr>
      <w:tr w:rsidR="00F42BC7" w:rsidRPr="00875D18">
        <w:trPr>
          <w:jc w:val="center"/>
        </w:trPr>
        <w:tc>
          <w:tcPr>
            <w:tcW w:w="2316" w:type="dxa"/>
          </w:tcPr>
          <w:p w:rsidR="00F42BC7" w:rsidRPr="00875D18" w:rsidRDefault="00F42BC7" w:rsidP="00875D18">
            <w:r w:rsidRPr="00875D18">
              <w:t>US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w:t>
            </w:r>
          </w:p>
        </w:tc>
        <w:tc>
          <w:tcPr>
            <w:tcW w:w="2091" w:type="dxa"/>
          </w:tcPr>
          <w:p w:rsidR="00F42BC7" w:rsidRPr="00875D18" w:rsidRDefault="00F42BC7" w:rsidP="00875D18">
            <w:r w:rsidRPr="00875D18">
              <w:rPr>
                <w:rFonts w:hint="eastAsia"/>
              </w:rPr>
              <w:t>用户等级</w:t>
            </w:r>
          </w:p>
        </w:tc>
      </w:tr>
      <w:tr w:rsidR="00F42BC7" w:rsidRPr="00875D18">
        <w:trPr>
          <w:jc w:val="center"/>
        </w:trPr>
        <w:tc>
          <w:tcPr>
            <w:tcW w:w="7413" w:type="dxa"/>
            <w:gridSpan w:val="4"/>
          </w:tcPr>
          <w:p w:rsidR="00F42BC7" w:rsidRPr="00875D18" w:rsidRDefault="00F42BC7" w:rsidP="00875D18">
            <w:r w:rsidRPr="00875D18">
              <w:rPr>
                <w:rFonts w:hint="eastAsia"/>
              </w:rPr>
              <w:t>2</w:t>
            </w:r>
            <w:r w:rsidRPr="00875D18">
              <w:rPr>
                <w:rFonts w:hint="eastAsia"/>
              </w:rPr>
              <w:t>、专业表</w:t>
            </w:r>
            <w:r w:rsidRPr="00875D18">
              <w:rPr>
                <w:rFonts w:hint="eastAsia"/>
              </w:rPr>
              <w:t>major</w:t>
            </w:r>
          </w:p>
        </w:tc>
      </w:tr>
      <w:tr w:rsidR="00F42BC7" w:rsidRPr="00875D18">
        <w:trPr>
          <w:jc w:val="center"/>
        </w:trPr>
        <w:tc>
          <w:tcPr>
            <w:tcW w:w="2316" w:type="dxa"/>
          </w:tcPr>
          <w:p w:rsidR="00F42BC7" w:rsidRPr="00875D18" w:rsidRDefault="00F42BC7" w:rsidP="00875D18">
            <w:r w:rsidRPr="00875D18">
              <w:t>MAJOR_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专业编号</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专业名</w:t>
            </w:r>
          </w:p>
        </w:tc>
      </w:tr>
      <w:tr w:rsidR="00F42BC7" w:rsidRPr="00875D18">
        <w:trPr>
          <w:jc w:val="center"/>
        </w:trPr>
        <w:tc>
          <w:tcPr>
            <w:tcW w:w="7413" w:type="dxa"/>
            <w:gridSpan w:val="4"/>
          </w:tcPr>
          <w:p w:rsidR="00F42BC7" w:rsidRPr="00875D18" w:rsidRDefault="00F42BC7" w:rsidP="00875D18">
            <w:r w:rsidRPr="00875D18">
              <w:rPr>
                <w:rFonts w:hint="eastAsia"/>
              </w:rPr>
              <w:t>3</w:t>
            </w:r>
            <w:r w:rsidRPr="00875D18">
              <w:rPr>
                <w:rFonts w:hint="eastAsia"/>
              </w:rPr>
              <w:t>、工作地区表</w:t>
            </w:r>
            <w:r w:rsidRPr="00875D18">
              <w:t>job_area</w:t>
            </w:r>
          </w:p>
        </w:tc>
      </w:tr>
      <w:tr w:rsidR="00F42BC7" w:rsidRPr="00875D18">
        <w:trPr>
          <w:jc w:val="center"/>
        </w:trPr>
        <w:tc>
          <w:tcPr>
            <w:tcW w:w="2316" w:type="dxa"/>
          </w:tcPr>
          <w:p w:rsidR="00F42BC7" w:rsidRPr="00875D18" w:rsidRDefault="00F42BC7" w:rsidP="00875D18">
            <w:r w:rsidRPr="00875D18">
              <w:t>AREA_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地区编号</w:t>
            </w:r>
          </w:p>
        </w:tc>
      </w:tr>
      <w:tr w:rsidR="00F42BC7" w:rsidRPr="00875D18">
        <w:trPr>
          <w:jc w:val="center"/>
        </w:trPr>
        <w:tc>
          <w:tcPr>
            <w:tcW w:w="2316" w:type="dxa"/>
          </w:tcPr>
          <w:p w:rsidR="00F42BC7" w:rsidRPr="00875D18" w:rsidRDefault="00F42BC7" w:rsidP="00875D18">
            <w:r w:rsidRPr="00875D18">
              <w:t>AREA_NAME</w:t>
            </w:r>
          </w:p>
        </w:tc>
        <w:tc>
          <w:tcPr>
            <w:tcW w:w="2050" w:type="dxa"/>
          </w:tcPr>
          <w:p w:rsidR="00F42BC7" w:rsidRPr="00875D18" w:rsidRDefault="00F42BC7" w:rsidP="00875D18">
            <w:r w:rsidRPr="00875D18">
              <w:rPr>
                <w:rFonts w:hint="eastAsia"/>
              </w:rPr>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地区名</w:t>
            </w:r>
          </w:p>
        </w:tc>
      </w:tr>
      <w:tr w:rsidR="00F42BC7" w:rsidRPr="00875D18">
        <w:trPr>
          <w:jc w:val="center"/>
        </w:trPr>
        <w:tc>
          <w:tcPr>
            <w:tcW w:w="7413" w:type="dxa"/>
            <w:gridSpan w:val="4"/>
          </w:tcPr>
          <w:p w:rsidR="00F42BC7" w:rsidRPr="00875D18" w:rsidRDefault="00F42BC7" w:rsidP="00875D18">
            <w:r w:rsidRPr="00875D18">
              <w:rPr>
                <w:rFonts w:hint="eastAsia"/>
              </w:rPr>
              <w:t>4</w:t>
            </w:r>
            <w:r w:rsidRPr="00875D18">
              <w:rPr>
                <w:rFonts w:hint="eastAsia"/>
              </w:rPr>
              <w:t>、公司介绍表</w:t>
            </w:r>
            <w:r w:rsidRPr="00875D18">
              <w:t>company</w:t>
            </w:r>
          </w:p>
        </w:tc>
      </w:tr>
      <w:tr w:rsidR="00F42BC7" w:rsidRPr="00875D18">
        <w:trPr>
          <w:jc w:val="center"/>
        </w:trPr>
        <w:tc>
          <w:tcPr>
            <w:tcW w:w="2316" w:type="dxa"/>
          </w:tcPr>
          <w:p w:rsidR="00F42BC7" w:rsidRPr="00875D18" w:rsidRDefault="00F42BC7" w:rsidP="00875D18">
            <w:r w:rsidRPr="00875D18">
              <w:t>C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rPr>
                <w:rFonts w:hint="eastAsia"/>
              </w:rPr>
              <w:t>公司编号</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公司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邮政编号</w:t>
            </w:r>
          </w:p>
        </w:tc>
      </w:tr>
      <w:tr w:rsidR="00F42BC7" w:rsidRPr="00875D18">
        <w:trPr>
          <w:jc w:val="center"/>
        </w:trPr>
        <w:tc>
          <w:tcPr>
            <w:tcW w:w="2316" w:type="dxa"/>
          </w:tcPr>
          <w:p w:rsidR="00F42BC7" w:rsidRPr="00875D18" w:rsidRDefault="00F42BC7" w:rsidP="00875D18">
            <w:r w:rsidRPr="00875D18">
              <w:t>CONTACT_PERS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联系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电话号码</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邮箱名</w:t>
            </w:r>
          </w:p>
        </w:tc>
      </w:tr>
      <w:tr w:rsidR="00F42BC7" w:rsidRPr="00875D18">
        <w:trPr>
          <w:jc w:val="center"/>
        </w:trPr>
        <w:tc>
          <w:tcPr>
            <w:tcW w:w="2316" w:type="dxa"/>
          </w:tcPr>
          <w:p w:rsidR="00F42BC7" w:rsidRPr="00875D18" w:rsidRDefault="00F42BC7" w:rsidP="00875D18">
            <w:r w:rsidRPr="00875D18">
              <w:t>WEBSI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公司网址</w:t>
            </w:r>
          </w:p>
        </w:tc>
      </w:tr>
      <w:tr w:rsidR="00F42BC7" w:rsidRPr="00875D18">
        <w:trPr>
          <w:jc w:val="center"/>
        </w:trPr>
        <w:tc>
          <w:tcPr>
            <w:tcW w:w="7413" w:type="dxa"/>
            <w:gridSpan w:val="4"/>
          </w:tcPr>
          <w:p w:rsidR="00F42BC7" w:rsidRPr="00875D18" w:rsidRDefault="00F42BC7" w:rsidP="00875D18">
            <w:r w:rsidRPr="00875D18">
              <w:rPr>
                <w:rFonts w:hint="eastAsia"/>
              </w:rPr>
              <w:t>5</w:t>
            </w:r>
            <w:r w:rsidRPr="00875D18">
              <w:rPr>
                <w:rFonts w:hint="eastAsia"/>
              </w:rPr>
              <w:t>、校园招聘会表</w:t>
            </w:r>
            <w:r w:rsidRPr="00875D18">
              <w:t>campus_meeting</w:t>
            </w:r>
          </w:p>
        </w:tc>
      </w:tr>
      <w:tr w:rsidR="00F42BC7" w:rsidRPr="00875D18">
        <w:trPr>
          <w:jc w:val="center"/>
        </w:trPr>
        <w:tc>
          <w:tcPr>
            <w:tcW w:w="2316" w:type="dxa"/>
          </w:tcPr>
          <w:p w:rsidR="00F42BC7" w:rsidRPr="00875D18" w:rsidRDefault="00F42BC7" w:rsidP="00875D18">
            <w:r w:rsidRPr="00875D18">
              <w:t>M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招聘编号</w:t>
            </w:r>
          </w:p>
        </w:tc>
      </w:tr>
      <w:tr w:rsidR="00F42BC7" w:rsidRPr="00875D18">
        <w:trPr>
          <w:jc w:val="center"/>
        </w:trPr>
        <w:tc>
          <w:tcPr>
            <w:tcW w:w="2316" w:type="dxa"/>
          </w:tcPr>
          <w:p w:rsidR="00F42BC7" w:rsidRPr="00875D18" w:rsidRDefault="00F42BC7" w:rsidP="00875D18">
            <w:r w:rsidRPr="00875D18">
              <w:t>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招聘地点</w:t>
            </w:r>
          </w:p>
        </w:tc>
      </w:tr>
      <w:tr w:rsidR="00F42BC7" w:rsidRPr="00875D18">
        <w:trPr>
          <w:jc w:val="center"/>
        </w:trPr>
        <w:tc>
          <w:tcPr>
            <w:tcW w:w="2316" w:type="dxa"/>
          </w:tcPr>
          <w:p w:rsidR="00F42BC7" w:rsidRPr="00875D18" w:rsidRDefault="00F42BC7" w:rsidP="00875D18">
            <w:r w:rsidRPr="00875D18">
              <w:t>REQUIREMEN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参会要求</w:t>
            </w:r>
          </w:p>
        </w:tc>
      </w:tr>
      <w:tr w:rsidR="00F42BC7" w:rsidRPr="00875D18">
        <w:trPr>
          <w:jc w:val="center"/>
        </w:trPr>
        <w:tc>
          <w:tcPr>
            <w:tcW w:w="2316" w:type="dxa"/>
          </w:tcPr>
          <w:p w:rsidR="00F42BC7" w:rsidRPr="00875D18" w:rsidRDefault="00F42BC7" w:rsidP="00875D18">
            <w:r w:rsidRPr="00875D18">
              <w:t>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状态</w:t>
            </w:r>
          </w:p>
        </w:tc>
      </w:tr>
      <w:tr w:rsidR="00F42BC7" w:rsidRPr="00875D18">
        <w:trPr>
          <w:jc w:val="center"/>
        </w:trPr>
        <w:tc>
          <w:tcPr>
            <w:tcW w:w="2316" w:type="dxa"/>
          </w:tcPr>
          <w:p w:rsidR="00F42BC7" w:rsidRPr="00875D18" w:rsidRDefault="00F42BC7" w:rsidP="00875D18">
            <w:r w:rsidRPr="00875D18">
              <w:t>TIME</w:t>
            </w:r>
          </w:p>
        </w:tc>
        <w:tc>
          <w:tcPr>
            <w:tcW w:w="2050" w:type="dxa"/>
          </w:tcPr>
          <w:p w:rsidR="00F42BC7" w:rsidRPr="00875D18" w:rsidRDefault="00F42BC7" w:rsidP="00875D18">
            <w:r w:rsidRPr="00875D18">
              <w:t>timestamp</w:t>
            </w:r>
          </w:p>
        </w:tc>
        <w:tc>
          <w:tcPr>
            <w:tcW w:w="956" w:type="dxa"/>
          </w:tcPr>
          <w:p w:rsidR="00F42BC7" w:rsidRPr="00875D18" w:rsidRDefault="00F42BC7" w:rsidP="00875D18">
            <w:r w:rsidRPr="00875D18">
              <w:rPr>
                <w:rFonts w:hint="eastAsia"/>
              </w:rPr>
              <w:t>14</w:t>
            </w:r>
          </w:p>
        </w:tc>
        <w:tc>
          <w:tcPr>
            <w:tcW w:w="2091" w:type="dxa"/>
          </w:tcPr>
          <w:p w:rsidR="00F42BC7" w:rsidRPr="00875D18" w:rsidRDefault="00F42BC7" w:rsidP="00875D18">
            <w:r w:rsidRPr="00875D18">
              <w:rPr>
                <w:rFonts w:hint="eastAsia"/>
              </w:rPr>
              <w:t>招聘时间</w:t>
            </w:r>
          </w:p>
        </w:tc>
      </w:tr>
      <w:tr w:rsidR="00F42BC7" w:rsidRPr="00875D18">
        <w:trPr>
          <w:jc w:val="center"/>
        </w:trPr>
        <w:tc>
          <w:tcPr>
            <w:tcW w:w="2316" w:type="dxa"/>
          </w:tcPr>
          <w:p w:rsidR="00F42BC7" w:rsidRPr="00875D18" w:rsidRDefault="00F42BC7" w:rsidP="00875D18">
            <w:r w:rsidRPr="00875D18">
              <w:t>NOTI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备注</w:t>
            </w:r>
          </w:p>
        </w:tc>
      </w:tr>
      <w:tr w:rsidR="00F42BC7" w:rsidRPr="00875D18">
        <w:trPr>
          <w:jc w:val="center"/>
        </w:trPr>
        <w:tc>
          <w:tcPr>
            <w:tcW w:w="7413" w:type="dxa"/>
            <w:gridSpan w:val="4"/>
          </w:tcPr>
          <w:p w:rsidR="00F42BC7" w:rsidRPr="00875D18" w:rsidRDefault="00F42BC7" w:rsidP="00875D18">
            <w:r w:rsidRPr="00875D18">
              <w:rPr>
                <w:rFonts w:hint="eastAsia"/>
              </w:rPr>
              <w:t>6</w:t>
            </w:r>
            <w:r w:rsidRPr="00875D18">
              <w:rPr>
                <w:rFonts w:hint="eastAsia"/>
              </w:rPr>
              <w:t>、校园招聘工作表</w:t>
            </w:r>
            <w:r w:rsidRPr="00875D18">
              <w:t>campus_job</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校园工作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类型</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JOB_AREA</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工作地区</w:t>
            </w:r>
            <w:r w:rsidRPr="00875D18">
              <w:t>/</w:t>
            </w:r>
            <w:r w:rsidRPr="00875D18">
              <w:t>地点</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性别要求</w:t>
            </w:r>
          </w:p>
        </w:tc>
      </w:tr>
      <w:tr w:rsidR="00F42BC7" w:rsidRPr="00875D18">
        <w:trPr>
          <w:jc w:val="center"/>
        </w:trPr>
        <w:tc>
          <w:tcPr>
            <w:tcW w:w="2316" w:type="dxa"/>
          </w:tcPr>
          <w:p w:rsidR="00F42BC7" w:rsidRPr="00875D18" w:rsidRDefault="00F42BC7" w:rsidP="00875D18">
            <w:r w:rsidRPr="00875D18">
              <w:t>PERSON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需求人数</w:t>
            </w:r>
          </w:p>
        </w:tc>
      </w:tr>
      <w:tr w:rsidR="00F42BC7" w:rsidRPr="00875D18">
        <w:trPr>
          <w:jc w:val="center"/>
        </w:trPr>
        <w:tc>
          <w:tcPr>
            <w:tcW w:w="2316" w:type="dxa"/>
          </w:tcPr>
          <w:p w:rsidR="00F42BC7" w:rsidRPr="00875D18" w:rsidRDefault="00F42BC7" w:rsidP="00875D18">
            <w:r w:rsidRPr="00875D18">
              <w:t>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岗位类型</w:t>
            </w:r>
          </w:p>
        </w:tc>
      </w:tr>
      <w:tr w:rsidR="00F42BC7" w:rsidRPr="00875D18">
        <w:trPr>
          <w:jc w:val="center"/>
        </w:trPr>
        <w:tc>
          <w:tcPr>
            <w:tcW w:w="2316" w:type="dxa"/>
          </w:tcPr>
          <w:p w:rsidR="00F42BC7" w:rsidRPr="00875D18" w:rsidRDefault="00F42BC7" w:rsidP="00875D18">
            <w:r w:rsidRPr="00875D18">
              <w:t>STA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是否有效</w:t>
            </w:r>
          </w:p>
        </w:tc>
      </w:tr>
      <w:tr w:rsidR="00F42BC7" w:rsidRPr="00875D18">
        <w:trPr>
          <w:jc w:val="center"/>
        </w:trPr>
        <w:tc>
          <w:tcPr>
            <w:tcW w:w="2316" w:type="dxa"/>
          </w:tcPr>
          <w:p w:rsidR="00F42BC7" w:rsidRPr="00875D18" w:rsidRDefault="00F42BC7" w:rsidP="00875D18">
            <w:r w:rsidRPr="00875D18">
              <w:t>NO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是否急聘</w:t>
            </w:r>
          </w:p>
        </w:tc>
      </w:tr>
      <w:tr w:rsidR="00F42BC7" w:rsidRPr="00875D18">
        <w:trPr>
          <w:jc w:val="center"/>
        </w:trPr>
        <w:tc>
          <w:tcPr>
            <w:tcW w:w="7413" w:type="dxa"/>
            <w:gridSpan w:val="4"/>
          </w:tcPr>
          <w:p w:rsidR="00F42BC7" w:rsidRPr="00875D18" w:rsidRDefault="00F42BC7" w:rsidP="00875D18">
            <w:r w:rsidRPr="00875D18">
              <w:rPr>
                <w:rFonts w:hint="eastAsia"/>
              </w:rPr>
              <w:t>7</w:t>
            </w:r>
            <w:r w:rsidRPr="00875D18">
              <w:rPr>
                <w:rFonts w:hint="eastAsia"/>
              </w:rPr>
              <w:t>、社会招聘工作表</w:t>
            </w:r>
            <w:r w:rsidRPr="00875D18">
              <w:rPr>
                <w:rFonts w:hint="eastAsia"/>
              </w:rPr>
              <w:t>job</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rPr>
                <w:rFonts w:hint="eastAsia"/>
              </w:rPr>
              <w:t>社会工作编号</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名称</w:t>
            </w:r>
          </w:p>
        </w:tc>
      </w:tr>
      <w:tr w:rsidR="00F42BC7" w:rsidRPr="00875D18">
        <w:trPr>
          <w:jc w:val="center"/>
        </w:trPr>
        <w:tc>
          <w:tcPr>
            <w:tcW w:w="2316" w:type="dxa"/>
          </w:tcPr>
          <w:p w:rsidR="00F42BC7" w:rsidRPr="00875D18" w:rsidRDefault="00F42BC7" w:rsidP="00875D18">
            <w:r w:rsidRPr="00875D18">
              <w:t>DEPT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招聘部门</w:t>
            </w:r>
          </w:p>
        </w:tc>
      </w:tr>
      <w:tr w:rsidR="00F42BC7" w:rsidRPr="00875D18">
        <w:trPr>
          <w:jc w:val="center"/>
        </w:trPr>
        <w:tc>
          <w:tcPr>
            <w:tcW w:w="2316" w:type="dxa"/>
          </w:tcPr>
          <w:p w:rsidR="00F42BC7" w:rsidRPr="00875D18" w:rsidRDefault="00F42BC7" w:rsidP="00875D18">
            <w:r w:rsidRPr="00875D18">
              <w:t>JOB_NATUR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性质</w:t>
            </w:r>
          </w:p>
        </w:tc>
      </w:tr>
      <w:tr w:rsidR="00F42BC7" w:rsidRPr="00875D18">
        <w:trPr>
          <w:jc w:val="center"/>
        </w:trPr>
        <w:tc>
          <w:tcPr>
            <w:tcW w:w="2316" w:type="dxa"/>
          </w:tcPr>
          <w:p w:rsidR="00F42BC7" w:rsidRPr="00875D18" w:rsidRDefault="00F42BC7" w:rsidP="00875D18">
            <w:r w:rsidRPr="00875D18">
              <w:t>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JOB_NUMBE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需求人数</w:t>
            </w:r>
          </w:p>
        </w:tc>
      </w:tr>
      <w:tr w:rsidR="00F42BC7" w:rsidRPr="00875D18">
        <w:trPr>
          <w:jc w:val="center"/>
        </w:trPr>
        <w:tc>
          <w:tcPr>
            <w:tcW w:w="2316" w:type="dxa"/>
          </w:tcPr>
          <w:p w:rsidR="00F42BC7" w:rsidRPr="00875D18" w:rsidRDefault="00F42BC7" w:rsidP="00875D18">
            <w:r w:rsidRPr="00875D18">
              <w:t>JOB_VALID_Day</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t>招聘截止日期</w:t>
            </w:r>
          </w:p>
        </w:tc>
      </w:tr>
      <w:tr w:rsidR="00F42BC7" w:rsidRPr="00875D18">
        <w:trPr>
          <w:jc w:val="center"/>
        </w:trPr>
        <w:tc>
          <w:tcPr>
            <w:tcW w:w="2316" w:type="dxa"/>
          </w:tcPr>
          <w:p w:rsidR="00F42BC7" w:rsidRPr="00875D18" w:rsidRDefault="00F42BC7" w:rsidP="00875D18">
            <w:r w:rsidRPr="00875D18">
              <w:t>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月薪范围</w:t>
            </w:r>
          </w:p>
        </w:tc>
      </w:tr>
      <w:tr w:rsidR="00F42BC7" w:rsidRPr="00875D18">
        <w:trPr>
          <w:jc w:val="center"/>
        </w:trPr>
        <w:tc>
          <w:tcPr>
            <w:tcW w:w="2316" w:type="dxa"/>
          </w:tcPr>
          <w:p w:rsidR="00F42BC7" w:rsidRPr="00875D18" w:rsidRDefault="00F42BC7" w:rsidP="00875D18">
            <w:r w:rsidRPr="00875D18">
              <w:t>Job_AREA</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工作地区</w:t>
            </w:r>
            <w:r w:rsidRPr="00875D18">
              <w:t>/</w:t>
            </w:r>
            <w:r w:rsidRPr="00875D18">
              <w:t>地点</w:t>
            </w:r>
          </w:p>
        </w:tc>
      </w:tr>
      <w:tr w:rsidR="00F42BC7" w:rsidRPr="00875D18">
        <w:trPr>
          <w:jc w:val="center"/>
        </w:trPr>
        <w:tc>
          <w:tcPr>
            <w:tcW w:w="2316" w:type="dxa"/>
          </w:tcPr>
          <w:p w:rsidR="00F42BC7" w:rsidRPr="00875D18" w:rsidRDefault="00F42BC7" w:rsidP="00875D18">
            <w:r w:rsidRPr="00875D18">
              <w:t>WORK_YEA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相关工作经验</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JOB_DESCRIPTION</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t>职位描述</w:t>
            </w:r>
          </w:p>
        </w:tc>
      </w:tr>
      <w:tr w:rsidR="00F42BC7" w:rsidRPr="00875D18">
        <w:trPr>
          <w:jc w:val="center"/>
        </w:trPr>
        <w:tc>
          <w:tcPr>
            <w:tcW w:w="2316" w:type="dxa"/>
          </w:tcPr>
          <w:p w:rsidR="00F42BC7" w:rsidRPr="00875D18" w:rsidRDefault="00F42BC7" w:rsidP="00875D18">
            <w:r w:rsidRPr="00875D18">
              <w:t>JOB_REQUIREM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t>特殊素质经历要求</w:t>
            </w:r>
          </w:p>
        </w:tc>
      </w:tr>
      <w:tr w:rsidR="00F42BC7" w:rsidRPr="00875D18">
        <w:trPr>
          <w:jc w:val="center"/>
        </w:trPr>
        <w:tc>
          <w:tcPr>
            <w:tcW w:w="2316" w:type="dxa"/>
          </w:tcPr>
          <w:p w:rsidR="00F42BC7" w:rsidRPr="00875D18" w:rsidRDefault="00F42BC7" w:rsidP="00875D18">
            <w:r w:rsidRPr="00875D18">
              <w:t>JOB_ISSUE_DATE</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工作发布日期</w:t>
            </w:r>
          </w:p>
        </w:tc>
      </w:tr>
      <w:tr w:rsidR="00F42BC7" w:rsidRPr="00875D18">
        <w:trPr>
          <w:jc w:val="center"/>
        </w:trPr>
        <w:tc>
          <w:tcPr>
            <w:tcW w:w="2316" w:type="dxa"/>
          </w:tcPr>
          <w:p w:rsidR="00F42BC7" w:rsidRPr="00875D18" w:rsidRDefault="00F42BC7" w:rsidP="00875D18">
            <w:r w:rsidRPr="00875D18">
              <w:t>JOB_IS_VAL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是否有效</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要求</w:t>
            </w:r>
          </w:p>
        </w:tc>
      </w:tr>
      <w:tr w:rsidR="00F42BC7" w:rsidRPr="00875D18">
        <w:trPr>
          <w:jc w:val="center"/>
        </w:trPr>
        <w:tc>
          <w:tcPr>
            <w:tcW w:w="2316" w:type="dxa"/>
          </w:tcPr>
          <w:p w:rsidR="00F42BC7" w:rsidRPr="00875D18" w:rsidRDefault="00F42BC7" w:rsidP="00875D18">
            <w:r w:rsidRPr="00875D18">
              <w:t>A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年龄要求</w:t>
            </w:r>
          </w:p>
        </w:tc>
      </w:tr>
      <w:tr w:rsidR="00F42BC7" w:rsidRPr="00875D18">
        <w:trPr>
          <w:jc w:val="center"/>
        </w:trPr>
        <w:tc>
          <w:tcPr>
            <w:tcW w:w="2316" w:type="dxa"/>
          </w:tcPr>
          <w:p w:rsidR="00F42BC7" w:rsidRPr="00875D18" w:rsidRDefault="00F42BC7" w:rsidP="00875D18">
            <w:r w:rsidRPr="00875D18">
              <w:t>TIT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社会职称</w:t>
            </w:r>
          </w:p>
        </w:tc>
      </w:tr>
      <w:tr w:rsidR="00F42BC7" w:rsidRPr="00875D18">
        <w:trPr>
          <w:jc w:val="center"/>
        </w:trPr>
        <w:tc>
          <w:tcPr>
            <w:tcW w:w="2316" w:type="dxa"/>
          </w:tcPr>
          <w:p w:rsidR="00F42BC7" w:rsidRPr="00875D18" w:rsidRDefault="00F42BC7" w:rsidP="00875D18">
            <w:r w:rsidRPr="00875D18">
              <w:t>ISURGEN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RESUME_TOT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简历总数</w:t>
            </w:r>
          </w:p>
        </w:tc>
      </w:tr>
      <w:tr w:rsidR="00F42BC7" w:rsidRPr="00875D18">
        <w:trPr>
          <w:jc w:val="center"/>
        </w:trPr>
        <w:tc>
          <w:tcPr>
            <w:tcW w:w="2316" w:type="dxa"/>
          </w:tcPr>
          <w:p w:rsidR="00F42BC7" w:rsidRPr="00875D18" w:rsidRDefault="00F42BC7" w:rsidP="00875D18">
            <w:r w:rsidRPr="00875D18">
              <w:t>PAST_VALU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通过简历总数</w:t>
            </w:r>
          </w:p>
        </w:tc>
      </w:tr>
      <w:tr w:rsidR="00F42BC7" w:rsidRPr="00875D18">
        <w:trPr>
          <w:jc w:val="center"/>
        </w:trPr>
        <w:tc>
          <w:tcPr>
            <w:tcW w:w="7413" w:type="dxa"/>
            <w:gridSpan w:val="4"/>
          </w:tcPr>
          <w:p w:rsidR="00F42BC7" w:rsidRPr="00875D18" w:rsidRDefault="00F42BC7" w:rsidP="00875D18">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t>名称</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内容</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发布日期</w:t>
            </w:r>
          </w:p>
        </w:tc>
      </w:tr>
      <w:tr w:rsidR="00F42BC7" w:rsidRPr="00875D18">
        <w:trPr>
          <w:jc w:val="center"/>
        </w:trPr>
        <w:tc>
          <w:tcPr>
            <w:tcW w:w="7413" w:type="dxa"/>
            <w:gridSpan w:val="4"/>
          </w:tcPr>
          <w:p w:rsidR="00F42BC7" w:rsidRPr="00875D18" w:rsidRDefault="00F42BC7" w:rsidP="00875D18">
            <w:r w:rsidRPr="00875D18">
              <w:rPr>
                <w:rFonts w:hint="eastAsia"/>
              </w:rPr>
              <w:t>9</w:t>
            </w:r>
            <w:r w:rsidRPr="00875D18">
              <w:rPr>
                <w:rFonts w:hint="eastAsia"/>
              </w:rPr>
              <w:t>、发布紧急招聘信息表</w:t>
            </w:r>
            <w:r w:rsidRPr="00875D18">
              <w:t>press_urgent</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标题</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内容</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职位编号</w:t>
            </w:r>
          </w:p>
        </w:tc>
      </w:tr>
      <w:tr w:rsidR="00F42BC7" w:rsidRPr="00875D18">
        <w:trPr>
          <w:jc w:val="center"/>
        </w:trPr>
        <w:tc>
          <w:tcPr>
            <w:tcW w:w="7413" w:type="dxa"/>
            <w:gridSpan w:val="4"/>
          </w:tcPr>
          <w:p w:rsidR="00F42BC7" w:rsidRPr="00875D18" w:rsidRDefault="00F42BC7" w:rsidP="00875D18">
            <w:r w:rsidRPr="00875D18">
              <w:rPr>
                <w:rFonts w:hint="eastAsia"/>
              </w:rPr>
              <w:t>10</w:t>
            </w:r>
            <w:r w:rsidRPr="00875D18">
              <w:rPr>
                <w:rFonts w:hint="eastAsia"/>
              </w:rPr>
              <w:t>、社会简历表</w:t>
            </w:r>
            <w:r w:rsidRPr="00875D18">
              <w:t>resume</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HUKOU</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户口所在地</w:t>
            </w:r>
          </w:p>
        </w:tc>
      </w:tr>
      <w:tr w:rsidR="00F42BC7" w:rsidRPr="00875D18">
        <w:trPr>
          <w:jc w:val="center"/>
        </w:trPr>
        <w:tc>
          <w:tcPr>
            <w:tcW w:w="2316" w:type="dxa"/>
          </w:tcPr>
          <w:p w:rsidR="00F42BC7" w:rsidRPr="00875D18" w:rsidRDefault="00F42BC7" w:rsidP="00875D18">
            <w:r w:rsidRPr="00875D18">
              <w:t>MARITAL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婚姻状况</w:t>
            </w:r>
          </w:p>
        </w:tc>
      </w:tr>
      <w:tr w:rsidR="00F42BC7" w:rsidRPr="00875D18">
        <w:trPr>
          <w:jc w:val="center"/>
        </w:trPr>
        <w:tc>
          <w:tcPr>
            <w:tcW w:w="2316" w:type="dxa"/>
          </w:tcPr>
          <w:p w:rsidR="00F42BC7" w:rsidRPr="00875D18" w:rsidRDefault="00F42BC7" w:rsidP="00875D18">
            <w:r w:rsidRPr="00875D18">
              <w:t>COMPANY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现工作单位</w:t>
            </w:r>
          </w:p>
        </w:tc>
      </w:tr>
      <w:tr w:rsidR="00F42BC7" w:rsidRPr="00875D18">
        <w:trPr>
          <w:jc w:val="center"/>
        </w:trPr>
        <w:tc>
          <w:tcPr>
            <w:tcW w:w="2316" w:type="dxa"/>
          </w:tcPr>
          <w:p w:rsidR="00F42BC7" w:rsidRPr="00875D18" w:rsidRDefault="00F42BC7" w:rsidP="00875D18">
            <w:r w:rsidRPr="00875D18">
              <w:t>OCCUPA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职位或职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WORK_YEA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专业工作年限</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CURR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目前薪水</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BEGIN_TO_WORK</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到岗时间</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51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1</w:t>
            </w:r>
            <w:r w:rsidRPr="00875D18">
              <w:rPr>
                <w:rFonts w:hint="eastAsia"/>
              </w:rPr>
              <w:t>、策略表</w:t>
            </w:r>
            <w:r w:rsidRPr="00875D18">
              <w:t>strategy</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标题</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内容</w:t>
            </w:r>
          </w:p>
        </w:tc>
      </w:tr>
      <w:tr w:rsidR="00F42BC7" w:rsidRPr="00875D18">
        <w:trPr>
          <w:jc w:val="center"/>
        </w:trPr>
        <w:tc>
          <w:tcPr>
            <w:tcW w:w="7413" w:type="dxa"/>
            <w:gridSpan w:val="4"/>
          </w:tcPr>
          <w:p w:rsidR="00F42BC7" w:rsidRPr="00875D18" w:rsidRDefault="00F42BC7" w:rsidP="00875D18">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3</w:t>
            </w:r>
            <w:r w:rsidRPr="00875D18">
              <w:rPr>
                <w:rFonts w:hint="eastAsia"/>
              </w:rPr>
              <w:t>、社会</w:t>
            </w:r>
            <w:r w:rsidRPr="00875D18">
              <w:t>教育和培训经历</w:t>
            </w:r>
            <w:r w:rsidRPr="00875D18">
              <w:rPr>
                <w:rFonts w:hint="eastAsia"/>
              </w:rPr>
              <w:t>表</w:t>
            </w:r>
            <w:r w:rsidRPr="00875D18">
              <w:rPr>
                <w:rFonts w:hint="eastAsia"/>
              </w:rPr>
              <w:t>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14</w:t>
            </w:r>
            <w:r w:rsidRPr="00875D18">
              <w:rPr>
                <w:rFonts w:hint="eastAsia"/>
              </w:rPr>
              <w:t>、社会</w:t>
            </w:r>
            <w:r w:rsidRPr="00875D18">
              <w:t>工作经历</w:t>
            </w:r>
            <w:r w:rsidRPr="00875D18">
              <w:rPr>
                <w:rFonts w:hint="eastAsia"/>
              </w:rPr>
              <w:t>表</w:t>
            </w:r>
            <w:r w:rsidRPr="00875D18">
              <w:t>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875D18">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r w:rsidRPr="00875D18">
              <w:t>talent_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r w:rsidRPr="00875D18">
              <w:t>talent_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875D18">
            <w:r w:rsidRPr="00875D18">
              <w:rPr>
                <w:rFonts w:hint="eastAsia"/>
              </w:rPr>
              <w:t>18</w:t>
            </w:r>
            <w:r w:rsidRPr="00875D18">
              <w:rPr>
                <w:rFonts w:hint="eastAsia"/>
              </w:rPr>
              <w:t>、</w:t>
            </w:r>
            <w:r w:rsidRPr="00875D18">
              <w:t>未入人才库的简历</w:t>
            </w:r>
            <w:r w:rsidRPr="00875D18">
              <w:rPr>
                <w:rFonts w:hint="eastAsia"/>
              </w:rPr>
              <w:t>表</w:t>
            </w:r>
            <w:r w:rsidRPr="00875D18">
              <w:t>tempary_tal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r w:rsidRPr="00875D18">
              <w:rPr>
                <w:rFonts w:hint="eastAsia"/>
              </w:rPr>
              <w:t>号码</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r w:rsidRPr="00875D18">
              <w:rPr>
                <w:rFonts w:hint="eastAsia"/>
              </w:rPr>
              <w:t>号码</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9</w:t>
            </w:r>
            <w:r w:rsidRPr="00875D18">
              <w:rPr>
                <w:rFonts w:hint="eastAsia"/>
              </w:rPr>
              <w:t>、</w:t>
            </w:r>
            <w:r w:rsidRPr="00875D18">
              <w:t>未入人才库的教育和培训经历</w:t>
            </w:r>
            <w:r w:rsidRPr="00875D18">
              <w:rPr>
                <w:rFonts w:hint="eastAsia"/>
              </w:rPr>
              <w:t>表</w:t>
            </w:r>
            <w:r w:rsidRPr="00875D18">
              <w:t>tempary_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20</w:t>
            </w:r>
            <w:r w:rsidRPr="00875D18">
              <w:rPr>
                <w:rFonts w:hint="eastAsia"/>
              </w:rPr>
              <w:t>、</w:t>
            </w:r>
            <w:r w:rsidRPr="00875D18">
              <w:t>未入人才库的教育和培训经历</w:t>
            </w:r>
            <w:r w:rsidRPr="00875D18">
              <w:rPr>
                <w:rFonts w:hint="eastAsia"/>
              </w:rPr>
              <w:t>表</w:t>
            </w:r>
            <w:r w:rsidRPr="00875D18">
              <w:t>tempary_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t>D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bl>
    <w:p w:rsidR="00CE60CF" w:rsidRPr="002A2132" w:rsidRDefault="00CE60CF" w:rsidP="00F57A0E">
      <w:pPr>
        <w:pStyle w:val="1"/>
      </w:pPr>
      <w:bookmarkStart w:id="115" w:name="_Toc198088441"/>
      <w:bookmarkStart w:id="116" w:name="_Toc198088780"/>
      <w:bookmarkStart w:id="117" w:name="_Toc198089001"/>
      <w:bookmarkStart w:id="118" w:name="_Toc200628819"/>
      <w:r w:rsidRPr="002A2132">
        <w:rPr>
          <w:rFonts w:hint="eastAsia"/>
        </w:rPr>
        <w:t xml:space="preserve"> </w:t>
      </w:r>
      <w:r w:rsidRPr="002A2132">
        <w:rPr>
          <w:rFonts w:hint="eastAsia"/>
        </w:rPr>
        <w:t>招聘管理系统的</w:t>
      </w:r>
      <w:r w:rsidR="00956D57" w:rsidRPr="002A2132">
        <w:rPr>
          <w:rFonts w:hint="eastAsia"/>
        </w:rPr>
        <w:t>实现</w:t>
      </w:r>
    </w:p>
    <w:p w:rsidR="00CE60CF" w:rsidRPr="00804998" w:rsidRDefault="00CE60CF" w:rsidP="00FD19DD">
      <w:pPr>
        <w:pStyle w:val="2"/>
      </w:pPr>
      <w:bookmarkStart w:id="119" w:name="_Toc200628820"/>
      <w:r w:rsidRPr="00804998">
        <w:rPr>
          <w:rFonts w:hint="eastAsia"/>
        </w:rPr>
        <w:t xml:space="preserve"> </w:t>
      </w:r>
      <w:r w:rsidRPr="00804998">
        <w:rPr>
          <w:rFonts w:hint="eastAsia"/>
        </w:rPr>
        <w:t>本系统的模块功能介绍</w:t>
      </w:r>
      <w:bookmarkEnd w:id="119"/>
    </w:p>
    <w:p w:rsidR="00CE60CF" w:rsidRPr="00875D18" w:rsidRDefault="00CE60CF" w:rsidP="00875D18">
      <w:r w:rsidRPr="00875D18">
        <w:rPr>
          <w:rFonts w:hint="eastAsia"/>
        </w:rPr>
        <w:t>(1)</w:t>
      </w:r>
      <w:r w:rsidRPr="00875D18">
        <w:rPr>
          <w:rFonts w:hint="eastAsia"/>
        </w:rPr>
        <w:t>招聘动态</w:t>
      </w:r>
    </w:p>
    <w:p w:rsidR="00CE60CF" w:rsidRPr="00875D18" w:rsidRDefault="00CE60CF" w:rsidP="00875D18">
      <w:r w:rsidRPr="00875D18">
        <w:rPr>
          <w:rFonts w:hint="eastAsia"/>
        </w:rPr>
        <w:t>发布招聘动态信息：系统管理员可以对招聘动态信息进行增加、删除、修改。</w:t>
      </w:r>
    </w:p>
    <w:p w:rsidR="00CE60CF" w:rsidRPr="00875D18" w:rsidRDefault="00CE60CF" w:rsidP="00875D18">
      <w:r w:rsidRPr="00875D18">
        <w:rPr>
          <w:rFonts w:hint="eastAsia"/>
        </w:rPr>
        <w:t>发布紧急招聘信息：系统管理员可以对一个急需岗位进行更新。</w:t>
      </w:r>
    </w:p>
    <w:p w:rsidR="00CE60CF" w:rsidRPr="00875D18" w:rsidRDefault="00CE60CF" w:rsidP="00875D18">
      <w:r w:rsidRPr="00875D18">
        <w:rPr>
          <w:rFonts w:hint="eastAsia"/>
        </w:rPr>
        <w:t>(2)</w:t>
      </w:r>
      <w:r w:rsidRPr="00875D18">
        <w:rPr>
          <w:rFonts w:hint="eastAsia"/>
        </w:rPr>
        <w:t>人才战略</w:t>
      </w:r>
    </w:p>
    <w:p w:rsidR="00CE60CF" w:rsidRPr="00875D18" w:rsidRDefault="00CE60CF" w:rsidP="00875D18">
      <w:r w:rsidRPr="00875D18">
        <w:rPr>
          <w:rFonts w:hint="eastAsia"/>
        </w:rPr>
        <w:t>人才战略发布：系统管理员可以在网上发布人才战略，并可以查看人才战略。</w:t>
      </w:r>
    </w:p>
    <w:p w:rsidR="00CE60CF" w:rsidRPr="00875D18" w:rsidRDefault="00CE60CF" w:rsidP="00875D18">
      <w:r w:rsidRPr="00875D18">
        <w:rPr>
          <w:rFonts w:hint="eastAsia"/>
        </w:rPr>
        <w:t>(3)</w:t>
      </w:r>
      <w:r w:rsidRPr="00875D18">
        <w:rPr>
          <w:rFonts w:hint="eastAsia"/>
        </w:rPr>
        <w:t>社会招聘</w:t>
      </w:r>
    </w:p>
    <w:p w:rsidR="00CE60CF" w:rsidRPr="00875D18" w:rsidRDefault="00CE60CF" w:rsidP="00875D18">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rsidR="00CE60CF" w:rsidRPr="00875D18" w:rsidRDefault="00CE60CF" w:rsidP="00875D18">
      <w:r w:rsidRPr="00875D18">
        <w:rPr>
          <w:rFonts w:hint="eastAsia"/>
        </w:rPr>
        <w:t>新增职位：系统管理员可以录入新增的招聘岗位信息，然后保存到数据库中。</w:t>
      </w:r>
    </w:p>
    <w:p w:rsidR="00CE60CF" w:rsidRPr="00875D18" w:rsidRDefault="00CE60CF" w:rsidP="00875D18">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rsidR="00CE60CF" w:rsidRPr="00875D18" w:rsidRDefault="00CE60CF" w:rsidP="00875D18">
      <w:r w:rsidRPr="00875D18">
        <w:rPr>
          <w:rFonts w:hint="eastAsia"/>
        </w:rPr>
        <w:t>(4)</w:t>
      </w:r>
      <w:r w:rsidRPr="00875D18">
        <w:rPr>
          <w:rFonts w:hint="eastAsia"/>
        </w:rPr>
        <w:t>校园招聘</w:t>
      </w:r>
    </w:p>
    <w:p w:rsidR="00CE60CF" w:rsidRPr="00875D18" w:rsidRDefault="00CE60CF" w:rsidP="00875D18">
      <w:r w:rsidRPr="00875D18">
        <w:rPr>
          <w:rFonts w:hint="eastAsia"/>
        </w:rPr>
        <w:t>招聘专业：系统管理员可以对招聘专业进行增加、删除、修改。</w:t>
      </w:r>
    </w:p>
    <w:p w:rsidR="00CE60CF" w:rsidRPr="00875D18" w:rsidRDefault="00CE60CF" w:rsidP="00875D18">
      <w:r w:rsidRPr="00875D18">
        <w:rPr>
          <w:rFonts w:hint="eastAsia"/>
        </w:rPr>
        <w:t>校园招聘会：系统管理员可以对校园招聘会进行增加、删除、修改。</w:t>
      </w:r>
    </w:p>
    <w:p w:rsidR="00CE60CF" w:rsidRPr="00875D18" w:rsidRDefault="00CE60CF" w:rsidP="00875D18">
      <w:r w:rsidRPr="00875D18">
        <w:rPr>
          <w:rFonts w:hint="eastAsia"/>
        </w:rPr>
        <w:t>校园简历查询：系统管理员可以查询、删除、修改。</w:t>
      </w:r>
    </w:p>
    <w:p w:rsidR="00CE60CF" w:rsidRPr="00875D18" w:rsidRDefault="00CE60CF" w:rsidP="00875D18">
      <w:r w:rsidRPr="00875D18">
        <w:rPr>
          <w:rFonts w:hint="eastAsia"/>
        </w:rPr>
        <w:t>(5)</w:t>
      </w:r>
      <w:r w:rsidRPr="00875D18">
        <w:rPr>
          <w:rFonts w:hint="eastAsia"/>
        </w:rPr>
        <w:t>人才库</w:t>
      </w:r>
    </w:p>
    <w:p w:rsidR="00CE60CF" w:rsidRPr="00875D18" w:rsidRDefault="00CE60CF" w:rsidP="00875D18">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875D18">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875D18">
      <w:r w:rsidRPr="00875D18">
        <w:rPr>
          <w:rFonts w:hint="eastAsia"/>
        </w:rPr>
        <w:t>(6)</w:t>
      </w:r>
      <w:r w:rsidRPr="00875D18">
        <w:rPr>
          <w:rFonts w:hint="eastAsia"/>
        </w:rPr>
        <w:t>系统维护</w:t>
      </w:r>
    </w:p>
    <w:p w:rsidR="00CE60CF" w:rsidRPr="00875D18" w:rsidRDefault="00CE60CF" w:rsidP="00875D18">
      <w:r w:rsidRPr="00875D18">
        <w:rPr>
          <w:rFonts w:hint="eastAsia"/>
        </w:rPr>
        <w:t>新增用户：系统管理员可以增加新的用户，并把该用户信息保存到数据库中。</w:t>
      </w:r>
    </w:p>
    <w:p w:rsidR="00CE60CF" w:rsidRPr="00875D18" w:rsidRDefault="00CE60CF" w:rsidP="00875D18">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rsidR="00CE60CF" w:rsidRPr="00875D18" w:rsidRDefault="00CE60CF" w:rsidP="00875D18">
      <w:r w:rsidRPr="00875D18">
        <w:rPr>
          <w:rFonts w:hint="eastAsia"/>
        </w:rPr>
        <w:t>专业维护：系统管理员可以对专业进行增加、删除。</w:t>
      </w:r>
    </w:p>
    <w:p w:rsidR="00CE60CF" w:rsidRPr="00875D18" w:rsidRDefault="00CE60CF" w:rsidP="00875D18">
      <w:r w:rsidRPr="00875D18">
        <w:rPr>
          <w:rFonts w:hint="eastAsia"/>
        </w:rPr>
        <w:t>工作地点维护：系统管理员可以对工作地点进行增加、删除。</w:t>
      </w:r>
    </w:p>
    <w:p w:rsidR="00CE60CF" w:rsidRPr="00875D18" w:rsidRDefault="00CE60CF" w:rsidP="00875D18">
      <w:r w:rsidRPr="00875D18">
        <w:rPr>
          <w:rFonts w:hint="eastAsia"/>
        </w:rPr>
        <w:t>联系方式维护：系统管理员可以对公司的联系方式进行更新。</w:t>
      </w:r>
    </w:p>
    <w:p w:rsidR="00CE60CF" w:rsidRPr="00804998" w:rsidRDefault="00CE60CF" w:rsidP="00FD19DD">
      <w:pPr>
        <w:pStyle w:val="2"/>
      </w:pPr>
      <w:bookmarkStart w:id="120" w:name="_Toc200628821"/>
      <w:r w:rsidRPr="00804998">
        <w:rPr>
          <w:rFonts w:hint="eastAsia"/>
        </w:rPr>
        <w:t xml:space="preserve"> </w:t>
      </w:r>
      <w:r w:rsidRPr="00804998">
        <w:rPr>
          <w:rFonts w:hint="eastAsia"/>
        </w:rPr>
        <w:t>功能实现及相应的图形界面</w:t>
      </w:r>
      <w:bookmarkEnd w:id="120"/>
    </w:p>
    <w:p w:rsidR="00CE60CF" w:rsidRPr="00875D18" w:rsidRDefault="00CE60CF" w:rsidP="00875D18">
      <w:r w:rsidRPr="00875D18">
        <w:rPr>
          <w:rFonts w:hint="eastAsia"/>
        </w:rPr>
        <w:t>本系统如图</w:t>
      </w:r>
      <w:r w:rsidRPr="00875D18">
        <w:rPr>
          <w:rFonts w:hint="eastAsia"/>
        </w:rPr>
        <w:t>4-1</w:t>
      </w:r>
      <w:r w:rsidRPr="00875D18">
        <w:rPr>
          <w:rFonts w:hint="eastAsia"/>
        </w:rPr>
        <w:t>所示，主要实现以下一些功能：</w:t>
      </w:r>
    </w:p>
    <w:p w:rsidR="00CE60CF" w:rsidRPr="00875D18" w:rsidRDefault="00CE60CF" w:rsidP="00875D18">
      <w:r w:rsidRPr="00875D18">
        <w:object w:dxaOrig="8784" w:dyaOrig="8701">
          <v:shape id="_x0000_i1030" type="#_x0000_t75" style="width:420pt;height:416.25pt" o:ole="">
            <v:imagedata r:id="rId24" o:title=""/>
          </v:shape>
          <o:OLEObject Type="Embed" ProgID="Visio.Drawing.11" ShapeID="_x0000_i1030" DrawAspect="Content" ObjectID="_1606050704" r:id="rId25"/>
        </w:object>
      </w:r>
    </w:p>
    <w:p w:rsidR="00CE60CF" w:rsidRPr="00875D18" w:rsidRDefault="00CE60CF" w:rsidP="00875D18">
      <w:r w:rsidRPr="00875D18">
        <w:rPr>
          <w:rFonts w:hint="eastAsia"/>
        </w:rPr>
        <w:t>(1)</w:t>
      </w:r>
      <w:r w:rsidRPr="00875D18">
        <w:rPr>
          <w:rFonts w:hint="eastAsia"/>
        </w:rPr>
        <w:t>登录界面</w:t>
      </w:r>
    </w:p>
    <w:p w:rsidR="00CE60CF" w:rsidRPr="00875D18" w:rsidRDefault="00CE60CF" w:rsidP="00875D18">
      <w:r w:rsidRPr="00875D18">
        <w:rPr>
          <w:rFonts w:hint="eastAsia"/>
        </w:rPr>
        <w:t>用户登录模块是系统管理员进入主页面的入口，其运行结果如图</w:t>
      </w:r>
      <w:r w:rsidRPr="00875D18">
        <w:rPr>
          <w:rFonts w:hint="eastAsia"/>
        </w:rPr>
        <w:t>4-2</w:t>
      </w:r>
      <w:r w:rsidRPr="00875D18">
        <w:rPr>
          <w:rFonts w:hint="eastAsia"/>
        </w:rPr>
        <w:t>所示。</w:t>
      </w:r>
    </w:p>
    <w:p w:rsidR="00CE60CF" w:rsidRPr="00875D18" w:rsidRDefault="005B7A6B" w:rsidP="00875D18">
      <w:r w:rsidRPr="00875D18">
        <w:rPr>
          <w:rFonts w:hint="eastAsia"/>
          <w:noProof/>
        </w:rPr>
        <w:drawing>
          <wp:inline distT="0" distB="0" distL="0" distR="0" wp14:anchorId="219600AC" wp14:editId="12A49982">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CE60CF" w:rsidRPr="00875D18" w:rsidRDefault="00CE60CF" w:rsidP="00875D18">
      <w:r w:rsidRPr="00875D18">
        <w:rPr>
          <w:rFonts w:hint="eastAsia"/>
        </w:rPr>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4FA1CD98" wp14:editId="0D5910FF">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logon.jsp</w:t>
      </w:r>
      <w:r w:rsidRPr="00875D18">
        <w:rPr>
          <w:rFonts w:hint="eastAsia"/>
        </w:rPr>
        <w:t>”。</w:t>
      </w:r>
      <w:r w:rsidRPr="00875D18">
        <w:rPr>
          <w:rFonts w:hint="eastAsia"/>
        </w:rPr>
        <w:t xml:space="preserve"> </w:t>
      </w:r>
    </w:p>
    <w:p w:rsidR="00CE60CF" w:rsidRPr="00875D18" w:rsidRDefault="00CE60CF" w:rsidP="00875D18">
      <w:r w:rsidRPr="00875D18">
        <w:rPr>
          <w:rFonts w:hint="eastAsia"/>
        </w:rPr>
        <w:t>(2)</w:t>
      </w:r>
      <w:r w:rsidRPr="00875D18">
        <w:rPr>
          <w:rFonts w:hint="eastAsia"/>
        </w:rPr>
        <w:t>系统主界面</w:t>
      </w:r>
    </w:p>
    <w:p w:rsidR="00CE60CF" w:rsidRPr="00875D18" w:rsidRDefault="00CE60CF" w:rsidP="00875D18">
      <w:r w:rsidRPr="00875D18">
        <w:rPr>
          <w:rFonts w:hint="eastAsia"/>
        </w:rPr>
        <w:t>登录后，就进入首页，也是系统主界面，如图</w:t>
      </w:r>
      <w:r w:rsidRPr="00875D18">
        <w:rPr>
          <w:rFonts w:hint="eastAsia"/>
        </w:rPr>
        <w:t>4-3</w:t>
      </w:r>
      <w:r w:rsidRPr="00875D18">
        <w:rPr>
          <w:rFonts w:hint="eastAsia"/>
        </w:rPr>
        <w:t>所示。</w:t>
      </w:r>
    </w:p>
    <w:p w:rsidR="00CE60CF" w:rsidRPr="00875D18" w:rsidRDefault="005B7A6B" w:rsidP="00875D18">
      <w:r w:rsidRPr="00875D18">
        <w:rPr>
          <w:rFonts w:hint="eastAsia"/>
          <w:noProof/>
        </w:rPr>
        <w:drawing>
          <wp:inline distT="0" distB="0" distL="0" distR="0" wp14:anchorId="2CEDB2C5" wp14:editId="35F008E2">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rsidR="00CE60CF" w:rsidRPr="00875D18" w:rsidRDefault="00CE60CF" w:rsidP="00875D18">
      <w:r w:rsidRPr="00875D18">
        <w:rPr>
          <w:rFonts w:hint="eastAsia"/>
        </w:rPr>
        <w:t>该页面可以对社会招聘的职位进行新增、删除、修改，还可以按专业类型、职位状态、职位性质进行条件查询。页面的左边是系统的导航栏，左键单击导航栏上的任何相关链接，就能进入相关界面，进行系统的相关维护。</w:t>
      </w:r>
    </w:p>
    <w:p w:rsidR="00CE60CF" w:rsidRPr="00875D18" w:rsidRDefault="00CE60CF" w:rsidP="00875D18">
      <w:r w:rsidRPr="00875D18">
        <w:rPr>
          <w:rFonts w:hint="eastAsia"/>
        </w:rPr>
        <w:t>(3)</w:t>
      </w:r>
      <w:r w:rsidRPr="00875D18">
        <w:rPr>
          <w:rFonts w:hint="eastAsia"/>
        </w:rPr>
        <w:t>人才战略界面</w:t>
      </w:r>
    </w:p>
    <w:p w:rsidR="00CE60CF" w:rsidRPr="00875D18" w:rsidRDefault="00CE60CF" w:rsidP="00875D18">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rsidR="00CE60CF" w:rsidRPr="00875D18" w:rsidRDefault="00CE60CF" w:rsidP="00875D18"/>
    <w:p w:rsidR="00CE60CF" w:rsidRPr="00875D18" w:rsidRDefault="005B7A6B" w:rsidP="00875D18">
      <w:r w:rsidRPr="00875D18">
        <w:rPr>
          <w:rFonts w:hint="eastAsia"/>
          <w:noProof/>
        </w:rPr>
        <w:drawing>
          <wp:inline distT="0" distB="0" distL="0" distR="0" wp14:anchorId="54918D5C" wp14:editId="6EE8D24B">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rsidR="00CE60CF" w:rsidRPr="00875D18" w:rsidRDefault="00CE60CF" w:rsidP="00875D18">
      <w:r w:rsidRPr="00875D18">
        <w:rPr>
          <w:rFonts w:hint="eastAsia"/>
        </w:rPr>
        <w:t>该页面可以左键单击应聘此职位按钮、关闭窗口按钮。</w:t>
      </w:r>
    </w:p>
    <w:p w:rsidR="00CE60CF" w:rsidRPr="00875D18" w:rsidRDefault="005B7A6B" w:rsidP="00875D18">
      <w:r w:rsidRPr="00875D18">
        <w:rPr>
          <w:rFonts w:hint="eastAsia"/>
          <w:noProof/>
        </w:rPr>
        <w:drawing>
          <wp:inline distT="0" distB="0" distL="0" distR="0" wp14:anchorId="74D87936" wp14:editId="2FAEF119">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rsidR="00CE60CF" w:rsidRPr="00875D18" w:rsidRDefault="00CE60CF" w:rsidP="00875D18">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rsidR="00CE60CF" w:rsidRPr="00875D18" w:rsidRDefault="00CE60CF" w:rsidP="00875D18">
      <w:r w:rsidRPr="00875D18">
        <w:rPr>
          <w:rFonts w:hint="eastAsia"/>
        </w:rPr>
        <w:t>(4)</w:t>
      </w:r>
      <w:r w:rsidRPr="00875D18">
        <w:rPr>
          <w:rFonts w:hint="eastAsia"/>
        </w:rPr>
        <w:t>校园招聘会</w:t>
      </w:r>
    </w:p>
    <w:p w:rsidR="00CE60CF" w:rsidRPr="00875D18" w:rsidRDefault="00CE60CF" w:rsidP="00875D18">
      <w:r w:rsidRPr="00875D18">
        <w:rPr>
          <w:rFonts w:hint="eastAsia"/>
        </w:rPr>
        <w:t>当左键单击校园招聘中的招聘专业时，进入如图</w:t>
      </w:r>
      <w:r w:rsidRPr="00875D18">
        <w:rPr>
          <w:rFonts w:hint="eastAsia"/>
        </w:rPr>
        <w:t>4-6</w:t>
      </w:r>
      <w:r w:rsidRPr="00875D18">
        <w:rPr>
          <w:rFonts w:hint="eastAsia"/>
        </w:rPr>
        <w:t>所示界面。</w:t>
      </w:r>
    </w:p>
    <w:p w:rsidR="00CE60CF" w:rsidRPr="00875D18" w:rsidRDefault="005B7A6B" w:rsidP="00875D18">
      <w:r w:rsidRPr="00875D18">
        <w:rPr>
          <w:rFonts w:hint="eastAsia"/>
          <w:noProof/>
        </w:rPr>
        <w:drawing>
          <wp:inline distT="0" distB="0" distL="0" distR="0" wp14:anchorId="656415E2" wp14:editId="4BA87C15">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rsidR="00CE60CF" w:rsidRPr="00875D18" w:rsidRDefault="00CE60CF" w:rsidP="00875D18">
      <w:r w:rsidRPr="00875D18">
        <w:rPr>
          <w:rFonts w:hint="eastAsia"/>
        </w:rPr>
        <w:t>求职者可以左键单击</w:t>
      </w:r>
      <w:r w:rsidR="005B7A6B" w:rsidRPr="00875D18">
        <w:rPr>
          <w:rFonts w:hint="eastAsia"/>
          <w:noProof/>
        </w:rPr>
        <w:drawing>
          <wp:inline distT="0" distB="0" distL="0" distR="0" wp14:anchorId="19AD0A92" wp14:editId="1E7B4DD2">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rsidR="00CE60CF" w:rsidRPr="00875D18" w:rsidRDefault="005B7A6B" w:rsidP="00875D18">
      <w:r w:rsidRPr="00875D18">
        <w:rPr>
          <w:rFonts w:hint="eastAsia"/>
          <w:noProof/>
        </w:rPr>
        <w:drawing>
          <wp:inline distT="0" distB="0" distL="0" distR="0" wp14:anchorId="7B652F67" wp14:editId="73D87282">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rsidR="00CE60CF" w:rsidRPr="00875D18" w:rsidRDefault="00CE60CF" w:rsidP="00875D18">
      <w:r w:rsidRPr="00875D18">
        <w:rPr>
          <w:rFonts w:hint="eastAsia"/>
        </w:rPr>
        <w:t>求职者必须填写带星号栏，当填写完相关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rsidR="00CE60CF" w:rsidRPr="00185750" w:rsidRDefault="00CE60CF" w:rsidP="00FD19DD">
      <w:pPr>
        <w:pStyle w:val="2"/>
      </w:pPr>
      <w:bookmarkStart w:id="121" w:name="_Toc200448185"/>
      <w:bookmarkStart w:id="122" w:name="_Toc200628822"/>
      <w:r w:rsidRPr="00185750">
        <w:rPr>
          <w:rFonts w:hint="eastAsia"/>
        </w:rPr>
        <w:t xml:space="preserve"> </w:t>
      </w:r>
      <w:r w:rsidRPr="00185750">
        <w:rPr>
          <w:rFonts w:hint="eastAsia"/>
        </w:rPr>
        <w:t>系统的开发工具和运行环境</w:t>
      </w:r>
      <w:bookmarkEnd w:id="121"/>
      <w:bookmarkEnd w:id="122"/>
    </w:p>
    <w:p w:rsidR="00CE60CF" w:rsidRPr="00875D18" w:rsidRDefault="00CE60CF" w:rsidP="00875D18">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r w:rsidRPr="00875D18">
        <w:rPr>
          <w:rFonts w:hint="eastAsia"/>
        </w:rPr>
        <w:t>dreamware</w:t>
      </w:r>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rsidR="00843FE4" w:rsidRDefault="00CE60CF" w:rsidP="00875D18">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23" w:name="_Toc200566457"/>
      <w:bookmarkStart w:id="124" w:name="_Toc200566836"/>
      <w:bookmarkStart w:id="125" w:name="_Toc200799227"/>
      <w:bookmarkStart w:id="126" w:name="_Toc200863004"/>
      <w:bookmarkStart w:id="127" w:name="_Toc200901335"/>
    </w:p>
    <w:p w:rsidR="00A4631E" w:rsidRPr="0064434B" w:rsidRDefault="00A4631E" w:rsidP="00F57A0E">
      <w:pPr>
        <w:pStyle w:val="1"/>
      </w:pPr>
      <w:r w:rsidRPr="0064434B">
        <w:t xml:space="preserve"> </w:t>
      </w:r>
      <w:r w:rsidRPr="0064434B">
        <w:rPr>
          <w:rFonts w:hint="eastAsia"/>
        </w:rPr>
        <w:t>招聘管理系统测试</w:t>
      </w:r>
      <w:bookmarkEnd w:id="123"/>
      <w:bookmarkEnd w:id="124"/>
      <w:bookmarkEnd w:id="125"/>
      <w:bookmarkEnd w:id="126"/>
      <w:bookmarkEnd w:id="127"/>
    </w:p>
    <w:p w:rsidR="00A4631E" w:rsidRPr="00690A39" w:rsidRDefault="00FD19DD" w:rsidP="00FD19DD">
      <w:pPr>
        <w:pStyle w:val="2"/>
      </w:pPr>
      <w:bookmarkStart w:id="128" w:name="_Toc168734755"/>
      <w:bookmarkStart w:id="129" w:name="_Toc168834375"/>
      <w:bookmarkStart w:id="130" w:name="_Toc168838662"/>
      <w:bookmarkStart w:id="131" w:name="_Toc168843385"/>
      <w:bookmarkStart w:id="132" w:name="_Toc200566458"/>
      <w:bookmarkStart w:id="133" w:name="_Toc200566837"/>
      <w:bookmarkStart w:id="134" w:name="_Toc200799228"/>
      <w:bookmarkStart w:id="135" w:name="_Toc200863005"/>
      <w:bookmarkStart w:id="136" w:name="_Toc200901336"/>
      <w:r>
        <w:t xml:space="preserve"> </w:t>
      </w:r>
      <w:r w:rsidR="00A4631E" w:rsidRPr="00690A39">
        <w:rPr>
          <w:rFonts w:hint="eastAsia"/>
        </w:rPr>
        <w:t>系统测试的目标</w:t>
      </w:r>
      <w:bookmarkEnd w:id="128"/>
      <w:bookmarkEnd w:id="129"/>
      <w:bookmarkEnd w:id="130"/>
      <w:bookmarkEnd w:id="131"/>
      <w:bookmarkEnd w:id="132"/>
      <w:bookmarkEnd w:id="133"/>
      <w:bookmarkEnd w:id="134"/>
      <w:bookmarkEnd w:id="135"/>
      <w:bookmarkEnd w:id="136"/>
    </w:p>
    <w:p w:rsidR="00A4631E" w:rsidRPr="00875D18" w:rsidRDefault="00A4631E" w:rsidP="00875D18">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rsidR="00A4631E" w:rsidRPr="00875D18" w:rsidRDefault="00A4631E" w:rsidP="00875D18">
      <w:r w:rsidRPr="00875D18">
        <w:rPr>
          <w:rFonts w:hint="eastAsia"/>
        </w:rPr>
        <w:t>测试的目标：</w:t>
      </w:r>
    </w:p>
    <w:p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是为了发现程序中的错误而执行程序的过成。</w:t>
      </w:r>
    </w:p>
    <w:p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好的测试方案是极可能发现程序中迄今为止尚未发现的错误的测试方案。</w:t>
      </w:r>
    </w:p>
    <w:p w:rsidR="00A4631E" w:rsidRPr="00875D18" w:rsidRDefault="00685BC0" w:rsidP="00875D18">
      <w:r w:rsidRPr="00875D18">
        <w:rPr>
          <w:rFonts w:hint="eastAsia"/>
        </w:rPr>
        <w:t>(</w:t>
      </w:r>
      <w:r w:rsidR="00A4631E" w:rsidRPr="00875D18">
        <w:rPr>
          <w:rFonts w:hint="eastAsia"/>
        </w:rPr>
        <w:t>3</w:t>
      </w:r>
      <w:r w:rsidRPr="00875D18">
        <w:rPr>
          <w:rFonts w:hint="eastAsia"/>
        </w:rPr>
        <w:t>)</w:t>
      </w:r>
      <w:r w:rsidR="00A4631E" w:rsidRPr="00875D18">
        <w:rPr>
          <w:rFonts w:hint="eastAsia"/>
        </w:rPr>
        <w:t>成功的测试是发现了至今为止尚未发现的错误的测试。</w:t>
      </w:r>
    </w:p>
    <w:p w:rsidR="00A4631E" w:rsidRPr="00875D18" w:rsidRDefault="00A4631E" w:rsidP="00875D18">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rsidR="00A4631E" w:rsidRPr="004F1643" w:rsidRDefault="00A4631E" w:rsidP="00FD19DD">
      <w:pPr>
        <w:pStyle w:val="2"/>
      </w:pPr>
      <w:bookmarkStart w:id="137" w:name="_Toc168734756"/>
      <w:bookmarkStart w:id="138" w:name="_Toc168834376"/>
      <w:bookmarkStart w:id="139" w:name="_Toc168838663"/>
      <w:bookmarkStart w:id="140" w:name="_Toc168843386"/>
      <w:bookmarkStart w:id="141" w:name="_Toc200566459"/>
      <w:bookmarkStart w:id="142" w:name="_Toc200566838"/>
      <w:bookmarkStart w:id="143" w:name="_Toc200799229"/>
      <w:bookmarkStart w:id="144" w:name="_Toc200863006"/>
      <w:bookmarkStart w:id="145" w:name="_Toc200901337"/>
      <w:r w:rsidRPr="004F1643">
        <w:rPr>
          <w:rFonts w:hint="eastAsia"/>
        </w:rPr>
        <w:t xml:space="preserve"> </w:t>
      </w:r>
      <w:r w:rsidRPr="004F1643">
        <w:rPr>
          <w:rFonts w:hint="eastAsia"/>
        </w:rPr>
        <w:t>测试的实现</w:t>
      </w:r>
      <w:bookmarkEnd w:id="137"/>
      <w:bookmarkEnd w:id="138"/>
      <w:bookmarkEnd w:id="139"/>
      <w:bookmarkEnd w:id="140"/>
      <w:bookmarkEnd w:id="141"/>
      <w:bookmarkEnd w:id="142"/>
      <w:bookmarkEnd w:id="143"/>
      <w:bookmarkEnd w:id="144"/>
      <w:bookmarkEnd w:id="145"/>
    </w:p>
    <w:p w:rsidR="00A4631E" w:rsidRPr="00875D18" w:rsidRDefault="00A4631E" w:rsidP="00875D18">
      <w:r w:rsidRPr="00875D18">
        <w:rPr>
          <w:rFonts w:hint="eastAsia"/>
        </w:rPr>
        <w:t>本系统采取的测试方法是先对单个模块进行单元测试，经过修改和调整通过以后，进行总体测试。测试结果各项功能均已经或基本达到设计要求。</w:t>
      </w:r>
    </w:p>
    <w:p w:rsidR="00A4631E" w:rsidRPr="009E3342" w:rsidRDefault="00A4631E" w:rsidP="00FD19DD">
      <w:pPr>
        <w:pStyle w:val="3"/>
      </w:pPr>
      <w:bookmarkStart w:id="146" w:name="_Toc168734757"/>
      <w:bookmarkStart w:id="147" w:name="_Toc168834377"/>
      <w:bookmarkStart w:id="148" w:name="_Toc168838664"/>
      <w:bookmarkStart w:id="149" w:name="_Toc168843387"/>
      <w:bookmarkStart w:id="150" w:name="_Toc200566460"/>
      <w:bookmarkStart w:id="151" w:name="_Toc200566839"/>
      <w:bookmarkStart w:id="152" w:name="_Toc200799230"/>
      <w:bookmarkStart w:id="153" w:name="_Toc200863007"/>
      <w:bookmarkStart w:id="154" w:name="_Toc200901338"/>
      <w:r w:rsidRPr="009E3342">
        <w:rPr>
          <w:rFonts w:hint="eastAsia"/>
        </w:rPr>
        <w:t xml:space="preserve"> </w:t>
      </w:r>
      <w:r w:rsidRPr="009E3342">
        <w:rPr>
          <w:rFonts w:hint="eastAsia"/>
        </w:rPr>
        <w:t>模块测试</w:t>
      </w:r>
      <w:bookmarkEnd w:id="146"/>
      <w:bookmarkEnd w:id="147"/>
      <w:bookmarkEnd w:id="148"/>
      <w:bookmarkEnd w:id="149"/>
      <w:bookmarkEnd w:id="150"/>
      <w:bookmarkEnd w:id="151"/>
      <w:bookmarkEnd w:id="152"/>
      <w:bookmarkEnd w:id="153"/>
      <w:bookmarkEnd w:id="154"/>
    </w:p>
    <w:p w:rsidR="00A4631E" w:rsidRPr="00875D18" w:rsidRDefault="00A4631E" w:rsidP="00875D18">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rsidR="00A4631E" w:rsidRPr="009E3342" w:rsidRDefault="00577649" w:rsidP="00FD19DD">
      <w:pPr>
        <w:pStyle w:val="3"/>
      </w:pPr>
      <w:bookmarkStart w:id="155" w:name="_Toc168734758"/>
      <w:bookmarkStart w:id="156" w:name="_Toc168834378"/>
      <w:bookmarkStart w:id="157" w:name="_Toc168838665"/>
      <w:bookmarkStart w:id="158" w:name="_Toc168843388"/>
      <w:bookmarkStart w:id="159" w:name="_Toc200566461"/>
      <w:bookmarkStart w:id="160" w:name="_Toc200566840"/>
      <w:bookmarkStart w:id="161" w:name="_Toc200799231"/>
      <w:bookmarkStart w:id="162" w:name="_Toc200863008"/>
      <w:bookmarkStart w:id="163" w:name="_Toc200901339"/>
      <w:bookmarkStart w:id="164" w:name="_GoBack"/>
      <w:bookmarkEnd w:id="164"/>
      <w:r w:rsidRPr="009E3342">
        <w:rPr>
          <w:rFonts w:hint="eastAsia"/>
        </w:rPr>
        <w:t xml:space="preserve"> </w:t>
      </w:r>
      <w:r w:rsidR="00A4631E" w:rsidRPr="009E3342">
        <w:rPr>
          <w:rFonts w:hint="eastAsia"/>
        </w:rPr>
        <w:t>系统及子系统测试</w:t>
      </w:r>
      <w:bookmarkEnd w:id="155"/>
      <w:bookmarkEnd w:id="156"/>
      <w:bookmarkEnd w:id="157"/>
      <w:bookmarkEnd w:id="158"/>
      <w:bookmarkEnd w:id="159"/>
      <w:bookmarkEnd w:id="160"/>
      <w:bookmarkEnd w:id="161"/>
      <w:bookmarkEnd w:id="162"/>
      <w:bookmarkEnd w:id="163"/>
    </w:p>
    <w:p w:rsidR="00A4631E" w:rsidRPr="00875D18" w:rsidRDefault="00A4631E" w:rsidP="00875D18">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且系统的动态特性也符合预定要求。</w:t>
      </w:r>
    </w:p>
    <w:p w:rsidR="00A4631E" w:rsidRPr="00875D18" w:rsidRDefault="00A4631E" w:rsidP="00875D18">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rsidR="00A4631E" w:rsidRPr="00875D18" w:rsidRDefault="00A4631E" w:rsidP="00875D18">
      <w:r w:rsidRPr="00875D18">
        <w:rPr>
          <w:rFonts w:hint="eastAsia"/>
        </w:rPr>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rsidR="00A4631E" w:rsidRPr="00875D18" w:rsidRDefault="00A4631E" w:rsidP="00875D18">
      <w:r w:rsidRPr="00875D18">
        <w:rPr>
          <w:rFonts w:hint="eastAsia"/>
        </w:rPr>
        <w:t>这一步的任务是进一步验证软件的有效性，即验证软件的功能和性能。</w:t>
      </w:r>
    </w:p>
    <w:p w:rsidR="00A4631E" w:rsidRPr="00875D18" w:rsidRDefault="00A4631E" w:rsidP="00875D18">
      <w:r w:rsidRPr="00875D18">
        <w:rPr>
          <w:rFonts w:hint="eastAsia"/>
        </w:rPr>
        <w:t>测试的主要内容包括：</w:t>
      </w:r>
    </w:p>
    <w:p w:rsidR="00176FF7" w:rsidRPr="00875D18" w:rsidRDefault="00A4631E" w:rsidP="00875D18">
      <w:r w:rsidRPr="00875D18">
        <w:rPr>
          <w:rFonts w:hint="eastAsia"/>
        </w:rPr>
        <w:t>①连接测试：主要对系统各个页面之间的链接情况进行了测试②布局测试：主要对系统各个页面的布局情况进行了测试，通过多次测试本系统能基本满足要求。③β测试：邀请了其他同学</w:t>
      </w:r>
      <w:smartTag w:uri="urn:schemas-microsoft-com:office:smarttags" w:element="PersonName">
        <w:smartTagPr>
          <w:attr w:name="ProductID" w:val="和"/>
        </w:smartTagPr>
        <w:r w:rsidRPr="00875D18">
          <w:rPr>
            <w:rFonts w:hint="eastAsia"/>
          </w:rPr>
          <w:t>和</w:t>
        </w:r>
      </w:smartTag>
      <w:r w:rsidRPr="00875D18">
        <w:rPr>
          <w:rFonts w:hint="eastAsia"/>
        </w:rPr>
        <w:t>老师对本系统整体功能进行了测试，测试结果一切正常，达到了设计的要求。</w:t>
      </w:r>
    </w:p>
    <w:bookmarkEnd w:id="115"/>
    <w:bookmarkEnd w:id="116"/>
    <w:bookmarkEnd w:id="117"/>
    <w:bookmarkEnd w:id="118"/>
    <w:p w:rsidR="00F42BC7" w:rsidRPr="0064434B" w:rsidRDefault="00F42BC7" w:rsidP="00F57A0E">
      <w:pPr>
        <w:pStyle w:val="1"/>
      </w:pPr>
      <w:r w:rsidRPr="0064434B">
        <w:rPr>
          <w:rFonts w:hint="eastAsia"/>
        </w:rPr>
        <w:t xml:space="preserve"> </w:t>
      </w:r>
      <w:bookmarkStart w:id="165" w:name="_Toc198088449"/>
      <w:bookmarkStart w:id="166" w:name="_Toc198088788"/>
      <w:bookmarkStart w:id="167" w:name="_Toc198089009"/>
      <w:bookmarkStart w:id="168" w:name="_Toc200628823"/>
      <w:r w:rsidRPr="0064434B">
        <w:rPr>
          <w:rFonts w:hint="eastAsia"/>
        </w:rPr>
        <w:t>总结与展望</w:t>
      </w:r>
      <w:bookmarkEnd w:id="165"/>
      <w:bookmarkEnd w:id="166"/>
      <w:bookmarkEnd w:id="167"/>
      <w:bookmarkEnd w:id="168"/>
    </w:p>
    <w:p w:rsidR="00F42BC7" w:rsidRPr="00875D18" w:rsidRDefault="00F42BC7" w:rsidP="00875D18">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rsidR="00F42BC7" w:rsidRPr="00875D18" w:rsidRDefault="00F42BC7" w:rsidP="00875D18">
      <w:r w:rsidRPr="00875D18">
        <w:rPr>
          <w:rFonts w:hint="eastAsia"/>
        </w:rPr>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rsidR="00C34594" w:rsidRPr="00875D18" w:rsidRDefault="00F42BC7" w:rsidP="00875D18">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rsidR="00C34594" w:rsidRPr="00875D18" w:rsidRDefault="00F42BC7" w:rsidP="00875D18">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rsidR="00C34594" w:rsidRPr="00875D18" w:rsidRDefault="00F42BC7" w:rsidP="00875D18">
      <w:r w:rsidRPr="00875D18">
        <w:rPr>
          <w:rFonts w:hint="eastAsia"/>
        </w:rPr>
        <w:t>(3)</w:t>
      </w:r>
      <w:r w:rsidR="00C34594" w:rsidRPr="00875D18">
        <w:rPr>
          <w:rFonts w:hint="eastAsia"/>
        </w:rPr>
        <w:t>对招聘管理系统的一些功能模块进行一些介绍，并以截图的方式，展现给用户，以便用户能很好的了解本系统。</w:t>
      </w:r>
    </w:p>
    <w:p w:rsidR="00F42BC7" w:rsidRPr="00875D18" w:rsidRDefault="00F42BC7" w:rsidP="00875D18">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Internet Explore 6.0</w:t>
      </w:r>
      <w:r w:rsidRPr="00875D18">
        <w:rPr>
          <w:rFonts w:hint="eastAsia"/>
        </w:rPr>
        <w:t>实现了基于</w:t>
      </w:r>
      <w:r w:rsidRPr="00875D18">
        <w:rPr>
          <w:rFonts w:hint="eastAsia"/>
        </w:rPr>
        <w:t>Web</w:t>
      </w:r>
      <w:r w:rsidRPr="00875D18">
        <w:rPr>
          <w:rFonts w:hint="eastAsia"/>
        </w:rPr>
        <w:t>的招聘管理系统实例。</w:t>
      </w:r>
    </w:p>
    <w:p w:rsidR="00F42BC7" w:rsidRPr="00875D18" w:rsidRDefault="00F42BC7" w:rsidP="00875D18">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rsidR="005F7163" w:rsidRPr="00875D18" w:rsidRDefault="005F7163" w:rsidP="00875D18">
      <w:r w:rsidRPr="00875D18">
        <w:rPr>
          <w:rFonts w:hint="eastAsia"/>
        </w:rPr>
        <w:t>(1)Jsp</w:t>
      </w:r>
      <w:r w:rsidRPr="00875D18">
        <w:rPr>
          <w:rFonts w:hint="eastAsia"/>
        </w:rPr>
        <w:t>页面设计还有待提高。</w:t>
      </w:r>
      <w:r w:rsidRPr="00875D18">
        <w:rPr>
          <w:rFonts w:hint="eastAsia"/>
        </w:rPr>
        <w:t xml:space="preserve"> </w:t>
      </w:r>
    </w:p>
    <w:p w:rsidR="005F7163" w:rsidRPr="00875D18" w:rsidRDefault="005F7163" w:rsidP="00875D18">
      <w:r w:rsidRPr="00875D18">
        <w:rPr>
          <w:rFonts w:hint="eastAsia"/>
        </w:rPr>
        <w:t>(2)</w:t>
      </w:r>
      <w:r w:rsidRPr="00875D18">
        <w:rPr>
          <w:rFonts w:hint="eastAsia"/>
        </w:rPr>
        <w:t>所实现的招聘管理系统功能还有待完善，界面的友好方面也有待改善。</w:t>
      </w:r>
    </w:p>
    <w:p w:rsidR="00F42BC7" w:rsidRPr="00875D18" w:rsidRDefault="00F42BC7" w:rsidP="00875D18">
      <w:bookmarkStart w:id="169" w:name="_Toc198088450"/>
      <w:bookmarkStart w:id="170" w:name="_Toc198088789"/>
      <w:bookmarkStart w:id="171" w:name="_Toc198089010"/>
      <w:bookmarkStart w:id="172" w:name="_Toc200628824"/>
      <w:r w:rsidRPr="00875D18">
        <w:rPr>
          <w:rFonts w:hint="eastAsia"/>
        </w:rPr>
        <w:t>致谢</w:t>
      </w:r>
      <w:bookmarkEnd w:id="169"/>
      <w:bookmarkEnd w:id="170"/>
      <w:bookmarkEnd w:id="171"/>
      <w:bookmarkEnd w:id="172"/>
    </w:p>
    <w:p w:rsidR="00F42BC7" w:rsidRPr="00875D18" w:rsidRDefault="00F42BC7" w:rsidP="00875D18">
      <w:r w:rsidRPr="00875D18">
        <w:rPr>
          <w:rFonts w:hint="eastAsia"/>
        </w:rPr>
        <w:t>本论文最终能顺利完成，首先应感谢我的导师董立红自始至终给予的关心和指导。无论是在论文选题、开题、写作阶段还是在项目的实践过程中，</w:t>
      </w:r>
      <w:smartTag w:uri="urn:schemas-microsoft-com:office:smarttags" w:element="PersonName">
        <w:smartTagPr>
          <w:attr w:name="ProductID" w:val="董"/>
        </w:smartTagPr>
        <w:r w:rsidRPr="00875D18">
          <w:rPr>
            <w:rFonts w:hint="eastAsia"/>
          </w:rPr>
          <w:t>董</w:t>
        </w:r>
      </w:smartTag>
      <w:r w:rsidRPr="00875D18">
        <w:rPr>
          <w:rFonts w:hint="eastAsia"/>
        </w:rPr>
        <w:t>老师都加以悉心的指导。导师严谨的治学作风和求实的工作态度都深深地影响着我。</w:t>
      </w:r>
    </w:p>
    <w:p w:rsidR="00F42BC7" w:rsidRPr="00875D18" w:rsidRDefault="00D32906" w:rsidP="00875D18">
      <w:r w:rsidRPr="00875D18">
        <w:rPr>
          <w:rFonts w:hint="eastAsia"/>
        </w:rPr>
        <w:t>忠心感</w:t>
      </w:r>
      <w:smartTag w:uri="urn:schemas-microsoft-com:office:smarttags" w:element="PersonName">
        <w:smartTagPr>
          <w:attr w:name="ProductID" w:val="谢各位"/>
        </w:smartTagPr>
        <w:r w:rsidRPr="00875D18">
          <w:rPr>
            <w:rFonts w:hint="eastAsia"/>
          </w:rPr>
          <w:t>谢各位</w:t>
        </w:r>
      </w:smartTag>
      <w:r w:rsidR="00F42BC7" w:rsidRPr="00875D18">
        <w:rPr>
          <w:rFonts w:hint="eastAsia"/>
        </w:rPr>
        <w:t>老师，在我读本科生的时间里，在物质和精神上给我提供的巨大支持，使我顺利完成了学业。</w:t>
      </w:r>
    </w:p>
    <w:p w:rsidR="00F42BC7" w:rsidRPr="00875D18" w:rsidRDefault="00F42BC7" w:rsidP="00875D18">
      <w:r w:rsidRPr="00875D18">
        <w:rPr>
          <w:rFonts w:hint="eastAsia"/>
        </w:rPr>
        <w:t>感谢西安美林电子有限公司为我提供了很多研究条件和实践环境。</w:t>
      </w:r>
    </w:p>
    <w:p w:rsidR="00F42BC7" w:rsidRPr="00875D18" w:rsidRDefault="00F42BC7" w:rsidP="00875D18">
      <w:r w:rsidRPr="00875D18">
        <w:rPr>
          <w:rFonts w:hint="eastAsia"/>
        </w:rPr>
        <w:t>在论文的写作过程中，很多同学为我提供了很多帮助，值此机会向他们表示诚挚的谢意。</w:t>
      </w:r>
    </w:p>
    <w:p w:rsidR="00F42BC7" w:rsidRPr="00875D18" w:rsidRDefault="00F42BC7" w:rsidP="00875D18">
      <w:r w:rsidRPr="00875D18">
        <w:rPr>
          <w:rFonts w:hint="eastAsia"/>
        </w:rPr>
        <w:t>本论文的写作参考、引用了很多书籍及文献，在此向这些文章的作者表示深深的谢意。</w:t>
      </w:r>
    </w:p>
    <w:p w:rsidR="00F42BC7" w:rsidRPr="00875D18" w:rsidRDefault="00F42BC7" w:rsidP="00875D18">
      <w:r w:rsidRPr="00875D18">
        <w:rPr>
          <w:rFonts w:hint="eastAsia"/>
        </w:rPr>
        <w:t>感谢在百忙之中抽出时间、精心审阅本论文的各位专家、学者！</w:t>
      </w:r>
    </w:p>
    <w:p w:rsidR="00F42BC7" w:rsidRPr="00875D18" w:rsidRDefault="00F42BC7" w:rsidP="00875D18">
      <w:r w:rsidRPr="00875D18">
        <w:rPr>
          <w:rFonts w:hint="eastAsia"/>
        </w:rPr>
        <w:t>感谢我的父母和亲人，正是有了他们的关心和支持，我的学业才得以顺利完成。</w:t>
      </w:r>
    </w:p>
    <w:p w:rsidR="00F42BC7" w:rsidRPr="00875D18" w:rsidRDefault="00F42BC7" w:rsidP="00875D18">
      <w:r w:rsidRPr="00875D18">
        <w:rPr>
          <w:rFonts w:hint="eastAsia"/>
        </w:rPr>
        <w:t>最后，再次感谢所有关心和爱护过我的老师、亲人、同学和朋友！</w:t>
      </w:r>
    </w:p>
    <w:p w:rsidR="00F42BC7" w:rsidRPr="00875D18" w:rsidRDefault="00F42BC7" w:rsidP="00875D18">
      <w:bookmarkStart w:id="173" w:name="_Toc198088451"/>
      <w:bookmarkStart w:id="174" w:name="_Toc198088790"/>
      <w:bookmarkStart w:id="175" w:name="_Toc198089011"/>
      <w:bookmarkStart w:id="176" w:name="_Toc200628825"/>
      <w:r w:rsidRPr="00875D18">
        <w:rPr>
          <w:rFonts w:hint="eastAsia"/>
        </w:rPr>
        <w:t>参考文献</w:t>
      </w:r>
      <w:bookmarkEnd w:id="173"/>
      <w:bookmarkEnd w:id="174"/>
      <w:bookmarkEnd w:id="175"/>
      <w:bookmarkEnd w:id="176"/>
    </w:p>
    <w:p w:rsidR="00F42BC7" w:rsidRPr="00875D18" w:rsidRDefault="00F42BC7" w:rsidP="00875D18">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rsidR="00F42BC7" w:rsidRPr="00875D18" w:rsidRDefault="00F42BC7" w:rsidP="00875D18">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rsidR="00F42BC7" w:rsidRPr="00875D18" w:rsidRDefault="00F42BC7" w:rsidP="00875D18">
      <w:r w:rsidRPr="00875D18">
        <w:rPr>
          <w:rFonts w:hint="eastAsia"/>
        </w:rPr>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rsidR="00F42BC7" w:rsidRPr="00875D18" w:rsidRDefault="00F42BC7" w:rsidP="00875D18">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rsidR="00F42BC7" w:rsidRPr="00875D18" w:rsidRDefault="00F42BC7" w:rsidP="00875D18">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rsidR="00F42BC7" w:rsidRPr="00875D18" w:rsidRDefault="00F42BC7" w:rsidP="00875D18">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rsidR="00F42BC7" w:rsidRPr="00875D18" w:rsidRDefault="00F42BC7" w:rsidP="00875D18">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rsidR="00F42BC7" w:rsidRPr="00875D18" w:rsidRDefault="00F42BC7" w:rsidP="00875D18">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rsidR="00F42BC7" w:rsidRPr="00875D18" w:rsidRDefault="00F42BC7" w:rsidP="00875D18">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rsidR="00F42BC7" w:rsidRPr="00875D18" w:rsidRDefault="00F42BC7" w:rsidP="00875D18">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rsidR="00F42BC7" w:rsidRPr="00875D18" w:rsidRDefault="00F42BC7" w:rsidP="00875D18">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rsidR="00F42BC7" w:rsidRPr="00875D18" w:rsidRDefault="00F42BC7" w:rsidP="00875D18">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rsidR="00F42BC7" w:rsidRPr="00875D18" w:rsidRDefault="00F42BC7" w:rsidP="00875D18">
      <w:r w:rsidRPr="00875D18">
        <w:rPr>
          <w:rFonts w:hint="eastAsia"/>
        </w:rPr>
        <w:t xml:space="preserve">[13] </w:t>
      </w:r>
      <w:r w:rsidRPr="00875D18">
        <w:rPr>
          <w:rFonts w:hint="eastAsia"/>
        </w:rPr>
        <w:t>美</w:t>
      </w:r>
      <w:r w:rsidRPr="00875D18">
        <w:rPr>
          <w:rFonts w:hint="eastAsia"/>
        </w:rPr>
        <w:t>Way S. Horstmann</w:t>
      </w:r>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rsidR="00F42BC7" w:rsidRPr="00875D18" w:rsidRDefault="00F42BC7" w:rsidP="00875D18">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rsidR="00F42BC7" w:rsidRPr="00875D18" w:rsidRDefault="00F42BC7" w:rsidP="00875D18">
      <w:r w:rsidRPr="00875D18">
        <w:rPr>
          <w:rFonts w:hint="eastAsia"/>
        </w:rPr>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rsidR="00F42BC7" w:rsidRPr="00875D18" w:rsidRDefault="00F42BC7" w:rsidP="00875D18">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rsidR="00F42BC7" w:rsidRPr="00875D18" w:rsidRDefault="00F42BC7" w:rsidP="00875D18">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261A66">
      <w:headerReference w:type="default" r:id="rId34"/>
      <w:pgSz w:w="11906" w:h="16838" w:code="9"/>
      <w:pgMar w:top="2268" w:right="1304"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6C0E" w:rsidRDefault="00236C0E">
      <w:r>
        <w:separator/>
      </w:r>
    </w:p>
  </w:endnote>
  <w:endnote w:type="continuationSeparator" w:id="0">
    <w:p w:rsidR="00236C0E" w:rsidRDefault="00236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1844571"/>
      <w:docPartObj>
        <w:docPartGallery w:val="Page Numbers (Bottom of Page)"/>
        <w:docPartUnique/>
      </w:docPartObj>
    </w:sdtPr>
    <w:sdtEndPr/>
    <w:sdtContent>
      <w:p w:rsidR="00F57A0E" w:rsidRDefault="00F57A0E">
        <w:pPr>
          <w:pStyle w:val="a7"/>
          <w:jc w:val="center"/>
        </w:pPr>
        <w:r>
          <w:fldChar w:fldCharType="begin"/>
        </w:r>
        <w:r>
          <w:instrText>PAGE   \* MERGEFORMAT</w:instrText>
        </w:r>
        <w:r>
          <w:fldChar w:fldCharType="separate"/>
        </w:r>
        <w:r>
          <w:rPr>
            <w:lang w:val="zh-CN"/>
          </w:rPr>
          <w:t>2</w:t>
        </w:r>
        <w:r>
          <w:fldChar w:fldCharType="end"/>
        </w:r>
      </w:p>
    </w:sdtContent>
  </w:sdt>
  <w:p w:rsidR="00F57A0E" w:rsidRDefault="00F57A0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6C0E" w:rsidRDefault="00236C0E">
      <w:r>
        <w:separator/>
      </w:r>
    </w:p>
  </w:footnote>
  <w:footnote w:type="continuationSeparator" w:id="0">
    <w:p w:rsidR="00236C0E" w:rsidRDefault="00236C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A0E" w:rsidRPr="00DF7DDD" w:rsidRDefault="00F57A0E" w:rsidP="00F57A0E">
    <w:pPr>
      <w:pStyle w:val="a5"/>
      <w:jc w:val="both"/>
      <w:rPr>
        <w:rFonts w:ascii="楷体" w:eastAsia="楷体" w:hAnsi="楷体"/>
      </w:rPr>
    </w:pPr>
  </w:p>
  <w:p w:rsidR="00F57A0E" w:rsidRPr="00F57A0E" w:rsidRDefault="00F57A0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7A0E" w:rsidRPr="00DF7DDD" w:rsidRDefault="00F57A0E" w:rsidP="00F57A0E">
    <w:pPr>
      <w:pStyle w:val="a5"/>
      <w:rPr>
        <w:rFonts w:ascii="楷体" w:eastAsia="楷体" w:hAnsi="楷体"/>
      </w:rPr>
    </w:pPr>
    <w:r w:rsidRPr="00DF7DDD">
      <w:rPr>
        <w:rFonts w:ascii="楷体" w:eastAsia="楷体" w:hAnsi="楷体"/>
      </w:rPr>
      <w:t>河北师范大学本科毕业论文（设计）</w:t>
    </w:r>
  </w:p>
  <w:p w:rsidR="00F57A0E" w:rsidRPr="00F57A0E" w:rsidRDefault="00F57A0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2330113C"/>
    <w:multiLevelType w:val="multilevel"/>
    <w:tmpl w:val="A2B8ECF6"/>
    <w:lvl w:ilvl="0">
      <w:start w:val="1"/>
      <w:numFmt w:val="decimal"/>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5CD21EE1"/>
    <w:multiLevelType w:val="multilevel"/>
    <w:tmpl w:val="0380B1FE"/>
    <w:lvl w:ilvl="0">
      <w:start w:val="1"/>
      <w:numFmt w:val="decimal"/>
      <w:pStyle w:val="1"/>
      <w:lvlText w:val="第%1章"/>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6"/>
  </w:num>
  <w:num w:numId="3">
    <w:abstractNumId w:val="7"/>
  </w:num>
  <w:num w:numId="4">
    <w:abstractNumId w:val="3"/>
  </w:num>
  <w:num w:numId="5">
    <w:abstractNumId w:val="0"/>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BC7"/>
    <w:rsid w:val="00023ACF"/>
    <w:rsid w:val="0006643F"/>
    <w:rsid w:val="00097DB3"/>
    <w:rsid w:val="000C7FDA"/>
    <w:rsid w:val="000E0B49"/>
    <w:rsid w:val="000E706E"/>
    <w:rsid w:val="001115FB"/>
    <w:rsid w:val="001503D1"/>
    <w:rsid w:val="00163541"/>
    <w:rsid w:val="00165386"/>
    <w:rsid w:val="00176FF7"/>
    <w:rsid w:val="00185750"/>
    <w:rsid w:val="00192906"/>
    <w:rsid w:val="001B6C14"/>
    <w:rsid w:val="001F6D65"/>
    <w:rsid w:val="00211786"/>
    <w:rsid w:val="0022408F"/>
    <w:rsid w:val="00236C0E"/>
    <w:rsid w:val="002448FA"/>
    <w:rsid w:val="00261A66"/>
    <w:rsid w:val="00273239"/>
    <w:rsid w:val="002A2132"/>
    <w:rsid w:val="002B250A"/>
    <w:rsid w:val="002C085D"/>
    <w:rsid w:val="002F7E19"/>
    <w:rsid w:val="0030291D"/>
    <w:rsid w:val="003173C5"/>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B7A6B"/>
    <w:rsid w:val="005D7C75"/>
    <w:rsid w:val="005E2042"/>
    <w:rsid w:val="005F305F"/>
    <w:rsid w:val="005F7163"/>
    <w:rsid w:val="00605CB3"/>
    <w:rsid w:val="006132EC"/>
    <w:rsid w:val="006243FC"/>
    <w:rsid w:val="00637F82"/>
    <w:rsid w:val="006403FD"/>
    <w:rsid w:val="0064434B"/>
    <w:rsid w:val="006831AE"/>
    <w:rsid w:val="00685BC0"/>
    <w:rsid w:val="00686692"/>
    <w:rsid w:val="00690A39"/>
    <w:rsid w:val="00715712"/>
    <w:rsid w:val="00733A0E"/>
    <w:rsid w:val="00735F42"/>
    <w:rsid w:val="00741A91"/>
    <w:rsid w:val="007A6A9C"/>
    <w:rsid w:val="007C023D"/>
    <w:rsid w:val="007C487E"/>
    <w:rsid w:val="00804998"/>
    <w:rsid w:val="0081529F"/>
    <w:rsid w:val="008162BD"/>
    <w:rsid w:val="00837EF0"/>
    <w:rsid w:val="00841EE4"/>
    <w:rsid w:val="0084292A"/>
    <w:rsid w:val="00843FE4"/>
    <w:rsid w:val="00844855"/>
    <w:rsid w:val="00857CEA"/>
    <w:rsid w:val="00875D18"/>
    <w:rsid w:val="008A4C72"/>
    <w:rsid w:val="008C2E60"/>
    <w:rsid w:val="008F0534"/>
    <w:rsid w:val="00910B1C"/>
    <w:rsid w:val="00956D57"/>
    <w:rsid w:val="009A40B4"/>
    <w:rsid w:val="009B2A59"/>
    <w:rsid w:val="009C624F"/>
    <w:rsid w:val="009C702D"/>
    <w:rsid w:val="009D00BC"/>
    <w:rsid w:val="009E3342"/>
    <w:rsid w:val="00A231A2"/>
    <w:rsid w:val="00A27C6F"/>
    <w:rsid w:val="00A40BE0"/>
    <w:rsid w:val="00A4631E"/>
    <w:rsid w:val="00A87192"/>
    <w:rsid w:val="00A951C9"/>
    <w:rsid w:val="00AB78D7"/>
    <w:rsid w:val="00AD3B39"/>
    <w:rsid w:val="00B24B4A"/>
    <w:rsid w:val="00B378E1"/>
    <w:rsid w:val="00B41FA2"/>
    <w:rsid w:val="00B83FC7"/>
    <w:rsid w:val="00BD2AF1"/>
    <w:rsid w:val="00C34594"/>
    <w:rsid w:val="00C42E63"/>
    <w:rsid w:val="00C468E1"/>
    <w:rsid w:val="00C92199"/>
    <w:rsid w:val="00C9458D"/>
    <w:rsid w:val="00CE60CF"/>
    <w:rsid w:val="00D0343F"/>
    <w:rsid w:val="00D31FD8"/>
    <w:rsid w:val="00D32906"/>
    <w:rsid w:val="00D356FA"/>
    <w:rsid w:val="00D66BFB"/>
    <w:rsid w:val="00DA689A"/>
    <w:rsid w:val="00DA7FCE"/>
    <w:rsid w:val="00E34381"/>
    <w:rsid w:val="00E51AE4"/>
    <w:rsid w:val="00E56872"/>
    <w:rsid w:val="00E600E4"/>
    <w:rsid w:val="00E82776"/>
    <w:rsid w:val="00F42BC7"/>
    <w:rsid w:val="00F55650"/>
    <w:rsid w:val="00F57A0E"/>
    <w:rsid w:val="00F723AE"/>
    <w:rsid w:val="00F74CB6"/>
    <w:rsid w:val="00F8359E"/>
    <w:rsid w:val="00FB31AF"/>
    <w:rsid w:val="00FC7998"/>
    <w:rsid w:val="00FD19DD"/>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14:docId w14:val="5CF3C304"/>
  <w15:docId w15:val="{B133F24A-805E-4EA4-A114-D28FF064C8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42BC7"/>
    <w:pPr>
      <w:widowControl w:val="0"/>
      <w:jc w:val="both"/>
    </w:pPr>
    <w:rPr>
      <w:kern w:val="2"/>
      <w:sz w:val="21"/>
      <w:szCs w:val="24"/>
    </w:rPr>
  </w:style>
  <w:style w:type="paragraph" w:styleId="1">
    <w:name w:val="heading 1"/>
    <w:basedOn w:val="a"/>
    <w:next w:val="a"/>
    <w:qFormat/>
    <w:rsid w:val="00F57A0E"/>
    <w:pPr>
      <w:keepNext/>
      <w:keepLines/>
      <w:numPr>
        <w:numId w:val="8"/>
      </w:numPr>
      <w:spacing w:before="340" w:after="330" w:line="578" w:lineRule="auto"/>
      <w:outlineLvl w:val="0"/>
    </w:pPr>
    <w:rPr>
      <w:bCs/>
      <w:kern w:val="44"/>
      <w:sz w:val="30"/>
      <w:szCs w:val="44"/>
    </w:rPr>
  </w:style>
  <w:style w:type="paragraph" w:styleId="2">
    <w:name w:val="heading 2"/>
    <w:basedOn w:val="a"/>
    <w:next w:val="a"/>
    <w:link w:val="20"/>
    <w:qFormat/>
    <w:rsid w:val="00F42BC7"/>
    <w:pPr>
      <w:keepNext/>
      <w:keepLines/>
      <w:numPr>
        <w:ilvl w:val="1"/>
        <w:numId w:val="8"/>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F42BC7"/>
    <w:pPr>
      <w:keepNext/>
      <w:keepLines/>
      <w:numPr>
        <w:ilvl w:val="2"/>
        <w:numId w:val="8"/>
      </w:numPr>
      <w:spacing w:before="260" w:after="260" w:line="416" w:lineRule="auto"/>
      <w:outlineLvl w:val="2"/>
    </w:pPr>
    <w:rPr>
      <w:b/>
      <w:bCs/>
      <w:sz w:val="32"/>
      <w:szCs w:val="32"/>
    </w:rPr>
  </w:style>
  <w:style w:type="paragraph" w:styleId="4">
    <w:name w:val="heading 4"/>
    <w:basedOn w:val="a"/>
    <w:next w:val="a"/>
    <w:qFormat/>
    <w:rsid w:val="00F42BC7"/>
    <w:pPr>
      <w:keepNext/>
      <w:keepLines/>
      <w:numPr>
        <w:ilvl w:val="3"/>
        <w:numId w:val="8"/>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numPr>
        <w:ilvl w:val="4"/>
        <w:numId w:val="8"/>
      </w:numPr>
      <w:spacing w:before="280" w:after="290" w:line="376" w:lineRule="auto"/>
      <w:outlineLvl w:val="4"/>
    </w:pPr>
    <w:rPr>
      <w:b/>
      <w:bCs/>
      <w:sz w:val="28"/>
      <w:szCs w:val="28"/>
    </w:rPr>
  </w:style>
  <w:style w:type="paragraph" w:styleId="6">
    <w:name w:val="heading 6"/>
    <w:basedOn w:val="a"/>
    <w:next w:val="a"/>
    <w:qFormat/>
    <w:rsid w:val="00F42BC7"/>
    <w:pPr>
      <w:keepNext/>
      <w:keepLines/>
      <w:numPr>
        <w:ilvl w:val="5"/>
        <w:numId w:val="8"/>
      </w:numPr>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numPr>
        <w:ilvl w:val="6"/>
        <w:numId w:val="8"/>
      </w:numPr>
      <w:spacing w:before="240" w:after="64" w:line="320" w:lineRule="auto"/>
      <w:outlineLvl w:val="6"/>
    </w:pPr>
    <w:rPr>
      <w:b/>
      <w:bCs/>
      <w:sz w:val="24"/>
    </w:rPr>
  </w:style>
  <w:style w:type="paragraph" w:styleId="8">
    <w:name w:val="heading 8"/>
    <w:basedOn w:val="a"/>
    <w:next w:val="a"/>
    <w:qFormat/>
    <w:rsid w:val="00F42BC7"/>
    <w:pPr>
      <w:keepNext/>
      <w:keepLines/>
      <w:numPr>
        <w:ilvl w:val="7"/>
        <w:numId w:val="8"/>
      </w:numPr>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numPr>
        <w:ilvl w:val="8"/>
        <w:numId w:val="8"/>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F42BC7"/>
    <w:pPr>
      <w:tabs>
        <w:tab w:val="center" w:pos="4153"/>
        <w:tab w:val="right" w:pos="8306"/>
      </w:tabs>
      <w:snapToGrid w:val="0"/>
      <w:jc w:val="left"/>
    </w:pPr>
    <w:rPr>
      <w:sz w:val="18"/>
      <w:szCs w:val="18"/>
    </w:rPr>
  </w:style>
  <w:style w:type="character" w:styleId="a9">
    <w:name w:val="page number"/>
    <w:basedOn w:val="a0"/>
    <w:rsid w:val="00F42BC7"/>
  </w:style>
  <w:style w:type="paragraph" w:styleId="TOC1">
    <w:name w:val="toc 1"/>
    <w:basedOn w:val="a"/>
    <w:next w:val="a"/>
    <w:autoRedefine/>
    <w:semiHidden/>
    <w:rsid w:val="00F42BC7"/>
    <w:pPr>
      <w:spacing w:before="120" w:after="120"/>
      <w:jc w:val="left"/>
    </w:pPr>
    <w:rPr>
      <w:b/>
      <w:bCs/>
      <w:caps/>
      <w:sz w:val="20"/>
      <w:szCs w:val="20"/>
    </w:rPr>
  </w:style>
  <w:style w:type="paragraph" w:styleId="TOC2">
    <w:name w:val="toc 2"/>
    <w:basedOn w:val="a"/>
    <w:next w:val="a"/>
    <w:autoRedefine/>
    <w:semiHidden/>
    <w:rsid w:val="00F42BC7"/>
    <w:pPr>
      <w:ind w:left="210"/>
      <w:jc w:val="left"/>
    </w:pPr>
    <w:rPr>
      <w:smallCaps/>
      <w:sz w:val="20"/>
      <w:szCs w:val="20"/>
    </w:rPr>
  </w:style>
  <w:style w:type="paragraph" w:styleId="TOC3">
    <w:name w:val="toc 3"/>
    <w:basedOn w:val="a"/>
    <w:next w:val="a"/>
    <w:autoRedefine/>
    <w:semiHidden/>
    <w:rsid w:val="00F42BC7"/>
    <w:pPr>
      <w:ind w:left="420"/>
      <w:jc w:val="left"/>
    </w:pPr>
    <w:rPr>
      <w:i/>
      <w:iCs/>
      <w:sz w:val="20"/>
      <w:szCs w:val="20"/>
    </w:rPr>
  </w:style>
  <w:style w:type="character" w:styleId="aa">
    <w:name w:val="Hyperlink"/>
    <w:basedOn w:val="a0"/>
    <w:rsid w:val="00F42BC7"/>
    <w:rPr>
      <w:color w:val="0000FF"/>
      <w:u w:val="single"/>
    </w:rPr>
  </w:style>
  <w:style w:type="paragraph" w:styleId="ab">
    <w:name w:val="Document Map"/>
    <w:basedOn w:val="a"/>
    <w:semiHidden/>
    <w:rsid w:val="00F42BC7"/>
    <w:pPr>
      <w:shd w:val="clear" w:color="auto" w:fill="000080"/>
    </w:pPr>
  </w:style>
  <w:style w:type="table" w:styleId="ac">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 纯文本 + (符号) 宋体 小四"/>
    <w:basedOn w:val="a3"/>
    <w:link w:val="Char"/>
    <w:rsid w:val="00F42BC7"/>
    <w:rPr>
      <w:sz w:val="24"/>
    </w:rPr>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d"/>
    <w:rsid w:val="00F42BC7"/>
    <w:rPr>
      <w:rFonts w:ascii="宋体" w:eastAsia="宋体" w:hAnsi="Courier New" w:cs="Courier New"/>
      <w:kern w:val="2"/>
      <w:sz w:val="24"/>
      <w:szCs w:val="21"/>
      <w:lang w:val="en-US" w:eastAsia="zh-CN" w:bidi="ar-SA"/>
    </w:rPr>
  </w:style>
  <w:style w:type="paragraph" w:styleId="TOC4">
    <w:name w:val="toc 4"/>
    <w:basedOn w:val="a"/>
    <w:next w:val="a"/>
    <w:autoRedefine/>
    <w:semiHidden/>
    <w:rsid w:val="00F42BC7"/>
    <w:pPr>
      <w:ind w:left="630"/>
      <w:jc w:val="left"/>
    </w:pPr>
    <w:rPr>
      <w:sz w:val="18"/>
      <w:szCs w:val="18"/>
    </w:rPr>
  </w:style>
  <w:style w:type="paragraph" w:styleId="TOC5">
    <w:name w:val="toc 5"/>
    <w:basedOn w:val="a"/>
    <w:next w:val="a"/>
    <w:autoRedefine/>
    <w:semiHidden/>
    <w:rsid w:val="00F42BC7"/>
    <w:pPr>
      <w:ind w:left="840"/>
      <w:jc w:val="left"/>
    </w:pPr>
    <w:rPr>
      <w:sz w:val="18"/>
      <w:szCs w:val="18"/>
    </w:rPr>
  </w:style>
  <w:style w:type="paragraph" w:styleId="TOC6">
    <w:name w:val="toc 6"/>
    <w:basedOn w:val="a"/>
    <w:next w:val="a"/>
    <w:autoRedefine/>
    <w:semiHidden/>
    <w:rsid w:val="00F42BC7"/>
    <w:pPr>
      <w:ind w:left="1050"/>
      <w:jc w:val="left"/>
    </w:pPr>
    <w:rPr>
      <w:sz w:val="18"/>
      <w:szCs w:val="18"/>
    </w:rPr>
  </w:style>
  <w:style w:type="paragraph" w:styleId="TOC7">
    <w:name w:val="toc 7"/>
    <w:basedOn w:val="a"/>
    <w:next w:val="a"/>
    <w:autoRedefine/>
    <w:semiHidden/>
    <w:rsid w:val="00F42BC7"/>
    <w:pPr>
      <w:ind w:left="1260"/>
      <w:jc w:val="left"/>
    </w:pPr>
    <w:rPr>
      <w:sz w:val="18"/>
      <w:szCs w:val="18"/>
    </w:rPr>
  </w:style>
  <w:style w:type="paragraph" w:styleId="TOC8">
    <w:name w:val="toc 8"/>
    <w:basedOn w:val="a"/>
    <w:next w:val="a"/>
    <w:autoRedefine/>
    <w:semiHidden/>
    <w:rsid w:val="00F42BC7"/>
    <w:pPr>
      <w:ind w:left="1470"/>
      <w:jc w:val="left"/>
    </w:pPr>
    <w:rPr>
      <w:sz w:val="18"/>
      <w:szCs w:val="18"/>
    </w:rPr>
  </w:style>
  <w:style w:type="paragraph" w:styleId="TOC9">
    <w:name w:val="toc 9"/>
    <w:basedOn w:val="a"/>
    <w:next w:val="a"/>
    <w:autoRedefine/>
    <w:semiHidden/>
    <w:rsid w:val="00F42BC7"/>
    <w:pPr>
      <w:ind w:left="1680"/>
      <w:jc w:val="left"/>
    </w:pPr>
    <w:rPr>
      <w:sz w:val="18"/>
      <w:szCs w:val="18"/>
    </w:rPr>
  </w:style>
  <w:style w:type="character" w:customStyle="1" w:styleId="20">
    <w:name w:val="标题 2 字符"/>
    <w:basedOn w:val="a0"/>
    <w:link w:val="2"/>
    <w:rsid w:val="00A4631E"/>
    <w:rPr>
      <w:rFonts w:ascii="Arial" w:eastAsia="黑体" w:hAnsi="Arial"/>
      <w:b/>
      <w:bCs/>
      <w:kern w:val="2"/>
      <w:sz w:val="32"/>
      <w:szCs w:val="32"/>
      <w:lang w:val="en-US" w:eastAsia="zh-CN" w:bidi="ar-SA"/>
    </w:rPr>
  </w:style>
  <w:style w:type="paragraph" w:styleId="ae">
    <w:name w:val="Balloon Text"/>
    <w:basedOn w:val="a"/>
    <w:link w:val="af"/>
    <w:rsid w:val="00F8359E"/>
    <w:rPr>
      <w:sz w:val="18"/>
      <w:szCs w:val="18"/>
    </w:rPr>
  </w:style>
  <w:style w:type="character" w:customStyle="1" w:styleId="af">
    <w:name w:val="批注框文本 字符"/>
    <w:basedOn w:val="a0"/>
    <w:link w:val="ae"/>
    <w:rsid w:val="00F8359E"/>
    <w:rPr>
      <w:kern w:val="2"/>
      <w:sz w:val="18"/>
      <w:szCs w:val="18"/>
    </w:rPr>
  </w:style>
  <w:style w:type="character" w:customStyle="1" w:styleId="a6">
    <w:name w:val="页眉 字符"/>
    <w:basedOn w:val="a0"/>
    <w:link w:val="a5"/>
    <w:uiPriority w:val="99"/>
    <w:rsid w:val="0064434B"/>
    <w:rPr>
      <w:kern w:val="2"/>
      <w:sz w:val="18"/>
      <w:szCs w:val="18"/>
    </w:rPr>
  </w:style>
  <w:style w:type="character" w:customStyle="1" w:styleId="a8">
    <w:name w:val="页脚 字符"/>
    <w:basedOn w:val="a0"/>
    <w:link w:val="a7"/>
    <w:uiPriority w:val="99"/>
    <w:rsid w:val="00F57A0E"/>
    <w:rPr>
      <w:kern w:val="2"/>
      <w:sz w:val="18"/>
      <w:szCs w:val="18"/>
    </w:rPr>
  </w:style>
  <w:style w:type="paragraph" w:styleId="af0">
    <w:name w:val="List Paragraph"/>
    <w:basedOn w:val="a"/>
    <w:uiPriority w:val="34"/>
    <w:qFormat/>
    <w:rsid w:val="00F57A0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5.bin"/><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D23657-FC3B-4205-BB82-FE35A5E36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4612</Words>
  <Characters>26295</Characters>
  <Application>Microsoft Office Word</Application>
  <DocSecurity>0</DocSecurity>
  <Lines>219</Lines>
  <Paragraphs>61</Paragraphs>
  <ScaleCrop>false</ScaleCrop>
  <Company>志杰工作室</Company>
  <LinksUpToDate>false</LinksUpToDate>
  <CharactersWithSpaces>30846</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志杰</dc:creator>
  <cp:lastModifiedBy>震昆 刘</cp:lastModifiedBy>
  <cp:revision>41</cp:revision>
  <dcterms:created xsi:type="dcterms:W3CDTF">2012-10-26T00:51:00Z</dcterms:created>
  <dcterms:modified xsi:type="dcterms:W3CDTF">2018-12-11T08:25:00Z</dcterms:modified>
</cp:coreProperties>
</file>